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3D04B6E8" w:rsidR="00787D06" w:rsidRPr="003101BC" w:rsidRDefault="00C25D16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2</w:t>
      </w:r>
    </w:p>
    <w:p w14:paraId="08D17AA4" w14:textId="790037E5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 xml:space="preserve">Interface </w:t>
      </w:r>
      <w:r w:rsidR="00C25D16">
        <w:rPr>
          <w:rStyle w:val="HighlightedVariable"/>
          <w:rFonts w:ascii="Tahoma" w:hAnsi="Tahoma"/>
          <w:smallCaps w:val="0"/>
          <w:color w:val="000000" w:themeColor="text1"/>
        </w:rPr>
        <w:t>Text File PO (ERP) to PO &lt;Linfox&gt;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by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r w:rsidRPr="003101BC">
        <w:rPr>
          <w:rStyle w:val="HighlightedVariable"/>
          <w:rFonts w:ascii="Tahoma" w:hAnsi="Tahoma" w:cs="Tahoma"/>
          <w:color w:val="000000" w:themeColor="text1"/>
        </w:rPr>
        <w:t>iCE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10231B7B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r w:rsidR="00EE6B02">
        <w:rPr>
          <w:rFonts w:cs="Tahoma"/>
          <w:noProof/>
          <w:color w:val="000000" w:themeColor="text1"/>
        </w:rPr>
        <w:t>November 7, 2017</w:t>
      </w:r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0EBC1FC4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r w:rsidR="00EE6B02">
        <w:rPr>
          <w:rFonts w:cs="Tahoma"/>
          <w:noProof/>
          <w:color w:val="000000" w:themeColor="text1"/>
        </w:rPr>
        <w:t>November 7, 2017</w:t>
      </w:r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3EB68FAF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CC07B2">
        <w:rPr>
          <w:rFonts w:cs="Tahoma"/>
          <w:color w:val="000000" w:themeColor="text1"/>
          <w:lang w:bidi="th-TH"/>
        </w:rPr>
        <w:t>03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2" w:name="_Toc32752067"/>
      <w:bookmarkStart w:id="3" w:name="_Toc124153098"/>
      <w:bookmarkStart w:id="4" w:name="_Toc495188027"/>
      <w:r w:rsidRPr="003101BC">
        <w:rPr>
          <w:color w:val="000000" w:themeColor="text1"/>
        </w:rPr>
        <w:lastRenderedPageBreak/>
        <w:t>Document Control</w:t>
      </w:r>
      <w:bookmarkEnd w:id="2"/>
      <w:bookmarkEnd w:id="3"/>
      <w:bookmarkEnd w:id="4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12370B36" w:rsidR="00CD1342" w:rsidRPr="003101BC" w:rsidRDefault="00C25D16" w:rsidP="00CD134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6-Oct</w:t>
            </w:r>
            <w:r w:rsidR="00CD1342" w:rsidRPr="003101BC">
              <w:rPr>
                <w:color w:val="000000" w:themeColor="text1"/>
              </w:rPr>
              <w:t>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500F65D4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653C48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653C48" w:rsidRPr="003101BC" w14:paraId="299204B1" w14:textId="77777777">
        <w:trPr>
          <w:cantSplit/>
        </w:trPr>
        <w:tc>
          <w:tcPr>
            <w:tcW w:w="1300" w:type="dxa"/>
          </w:tcPr>
          <w:p w14:paraId="2DF72CE3" w14:textId="327ED63A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7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79143EAC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Amornrath Ongkawat</w:t>
            </w:r>
          </w:p>
        </w:tc>
        <w:tc>
          <w:tcPr>
            <w:tcW w:w="992" w:type="dxa"/>
          </w:tcPr>
          <w:p w14:paraId="544ACEE8" w14:textId="7E79CB9D" w:rsidR="00653C48" w:rsidRPr="003101BC" w:rsidRDefault="00653C48" w:rsidP="00653C48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7B916B37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</w:p>
        </w:tc>
      </w:tr>
      <w:tr w:rsidR="00F7619A" w14:paraId="0B839F5C" w14:textId="77777777" w:rsidTr="00EE6B02">
        <w:trPr>
          <w:cantSplit/>
        </w:trPr>
        <w:tc>
          <w:tcPr>
            <w:tcW w:w="1300" w:type="dxa"/>
          </w:tcPr>
          <w:p w14:paraId="51BF4154" w14:textId="77777777" w:rsidR="00F7619A" w:rsidRDefault="00F7619A" w:rsidP="00EE6B0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313A2269" w14:textId="77777777" w:rsidR="00F7619A" w:rsidRDefault="00F7619A" w:rsidP="00EE6B0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Amornrath Ongkawat</w:t>
            </w:r>
          </w:p>
        </w:tc>
        <w:tc>
          <w:tcPr>
            <w:tcW w:w="992" w:type="dxa"/>
          </w:tcPr>
          <w:p w14:paraId="1E46E964" w14:textId="77777777" w:rsidR="00F7619A" w:rsidRPr="003101BC" w:rsidRDefault="00F7619A" w:rsidP="00EE6B0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3</w:t>
            </w:r>
          </w:p>
        </w:tc>
        <w:tc>
          <w:tcPr>
            <w:tcW w:w="3276" w:type="dxa"/>
          </w:tcPr>
          <w:p w14:paraId="2174739A" w14:textId="77777777" w:rsidR="00F7619A" w:rsidRDefault="00F7619A" w:rsidP="00EE6B0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</w:p>
        </w:tc>
      </w:tr>
      <w:tr w:rsidR="00CC07B2" w:rsidRPr="003101BC" w14:paraId="2CF39F5C" w14:textId="77777777">
        <w:trPr>
          <w:cantSplit/>
        </w:trPr>
        <w:tc>
          <w:tcPr>
            <w:tcW w:w="1300" w:type="dxa"/>
          </w:tcPr>
          <w:p w14:paraId="6045D93E" w14:textId="0C37BB5D" w:rsidR="00CC07B2" w:rsidRDefault="00F7619A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20</w:t>
            </w:r>
            <w:r w:rsidR="00CC07B2">
              <w:rPr>
                <w:color w:val="000000" w:themeColor="text1"/>
              </w:rPr>
              <w:t>-Oct</w:t>
            </w:r>
            <w:r w:rsidR="00CC07B2"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2AC0426" w14:textId="5CC45F31" w:rsidR="00CC07B2" w:rsidRDefault="00CC07B2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Amornrath Ongkawat</w:t>
            </w:r>
          </w:p>
        </w:tc>
        <w:tc>
          <w:tcPr>
            <w:tcW w:w="992" w:type="dxa"/>
          </w:tcPr>
          <w:p w14:paraId="4C2823D5" w14:textId="29486BB4" w:rsidR="00CC07B2" w:rsidRPr="003101BC" w:rsidRDefault="00CC07B2" w:rsidP="00CC07B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</w:t>
            </w:r>
            <w:r w:rsidR="00F7619A">
              <w:rPr>
                <w:color w:val="000000" w:themeColor="text1"/>
              </w:rPr>
              <w:t>1</w:t>
            </w:r>
            <w:r w:rsidRPr="003101BC">
              <w:rPr>
                <w:color w:val="000000" w:themeColor="text1"/>
              </w:rPr>
              <w:t>R0</w:t>
            </w:r>
            <w:r w:rsidR="00F7619A">
              <w:rPr>
                <w:color w:val="000000" w:themeColor="text1"/>
              </w:rPr>
              <w:t>0</w:t>
            </w:r>
          </w:p>
        </w:tc>
        <w:tc>
          <w:tcPr>
            <w:tcW w:w="3276" w:type="dxa"/>
          </w:tcPr>
          <w:p w14:paraId="3AF3904D" w14:textId="466D2FD8" w:rsidR="00CC07B2" w:rsidRDefault="00CC07B2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  <w:r w:rsidR="00F7619A">
              <w:rPr>
                <w:color w:val="000000" w:themeColor="text1"/>
              </w:rPr>
              <w:t xml:space="preserve"> After RD Review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30CF80E7" w:rsidR="00F5702F" w:rsidRPr="003101BC" w:rsidRDefault="008E0756" w:rsidP="00C25D16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Khun </w:t>
            </w:r>
            <w:r w:rsidR="00C25D16">
              <w:rPr>
                <w:color w:val="000000" w:themeColor="text1"/>
              </w:rPr>
              <w:t>Wanwisa Pongwijitsilp</w:t>
            </w:r>
          </w:p>
        </w:tc>
        <w:tc>
          <w:tcPr>
            <w:tcW w:w="3708" w:type="dxa"/>
            <w:tcBorders>
              <w:top w:val="nil"/>
            </w:tcBorders>
          </w:tcPr>
          <w:p w14:paraId="3F356B30" w14:textId="22A0A130" w:rsidR="00F5702F" w:rsidRPr="003101BC" w:rsidRDefault="00C25D16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Amornrath Ongkawat</w:t>
            </w:r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Sorasak Thawonnokorn</w:t>
            </w:r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Khanitta Leelawai</w:t>
            </w:r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Arporn Chimcham</w:t>
            </w:r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>Memo To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0DC5C1A4" w14:textId="77777777" w:rsidR="00B67D67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5188027" w:history="1">
        <w:r w:rsidR="00B67D67" w:rsidRPr="00BA2FFC">
          <w:rPr>
            <w:rStyle w:val="Hyperlink"/>
            <w:noProof/>
          </w:rPr>
          <w:t>Document Contro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7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ii</w:t>
        </w:r>
        <w:r w:rsidR="00B67D67">
          <w:rPr>
            <w:rStyle w:val="Hyperlink"/>
            <w:noProof/>
          </w:rPr>
          <w:fldChar w:fldCharType="end"/>
        </w:r>
      </w:hyperlink>
    </w:p>
    <w:p w14:paraId="76A25A03" w14:textId="77777777" w:rsidR="00B67D67" w:rsidRDefault="00EE6B02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28" w:history="1">
        <w:r w:rsidR="00B67D67" w:rsidRPr="00BA2FFC">
          <w:rPr>
            <w:rStyle w:val="Hyperlink"/>
            <w:noProof/>
          </w:rPr>
          <w:t>1. PREFACE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8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4D641016" w14:textId="77777777" w:rsidR="00B67D67" w:rsidRDefault="00EE6B02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29" w:history="1">
        <w:r w:rsidR="00B67D67" w:rsidRPr="00BA2FFC">
          <w:rPr>
            <w:rStyle w:val="Hyperlink"/>
            <w:noProof/>
          </w:rPr>
          <w:t>1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Overview and Objectiv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9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12CA0485" w14:textId="77777777" w:rsidR="00B67D67" w:rsidRDefault="00EE6B02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0" w:history="1">
        <w:r w:rsidR="00B67D67" w:rsidRPr="00BA2FFC">
          <w:rPr>
            <w:rStyle w:val="Hyperlink"/>
            <w:noProof/>
          </w:rPr>
          <w:t>1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Function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0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6B1C24B3" w14:textId="77777777" w:rsidR="00B67D67" w:rsidRDefault="00EE6B02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1" w:history="1">
        <w:r w:rsidR="00B67D67" w:rsidRPr="00BA2FFC">
          <w:rPr>
            <w:rStyle w:val="Hyperlink"/>
            <w:noProof/>
          </w:rPr>
          <w:t>1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Interface Mode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1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2</w:t>
        </w:r>
        <w:r w:rsidR="00B67D67">
          <w:rPr>
            <w:rStyle w:val="Hyperlink"/>
            <w:noProof/>
          </w:rPr>
          <w:fldChar w:fldCharType="end"/>
        </w:r>
      </w:hyperlink>
    </w:p>
    <w:p w14:paraId="31B8E4AF" w14:textId="77777777" w:rsidR="00B67D67" w:rsidRDefault="00EE6B02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2" w:history="1">
        <w:r w:rsidR="00B67D67" w:rsidRPr="00BA2FFC">
          <w:rPr>
            <w:rStyle w:val="Hyperlink"/>
            <w:noProof/>
          </w:rPr>
          <w:t>2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re-Requisit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2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2</w:t>
        </w:r>
        <w:r w:rsidR="00B67D67">
          <w:rPr>
            <w:rStyle w:val="Hyperlink"/>
            <w:noProof/>
          </w:rPr>
          <w:fldChar w:fldCharType="end"/>
        </w:r>
      </w:hyperlink>
    </w:p>
    <w:p w14:paraId="1D29D894" w14:textId="77777777" w:rsidR="00B67D67" w:rsidRDefault="00EE6B02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3" w:history="1">
        <w:r w:rsidR="00B67D67" w:rsidRPr="00BA2FFC">
          <w:rPr>
            <w:rStyle w:val="Hyperlink"/>
            <w:noProof/>
          </w:rPr>
          <w:t>2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Business Rul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3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3</w:t>
        </w:r>
        <w:r w:rsidR="00B67D67">
          <w:rPr>
            <w:rStyle w:val="Hyperlink"/>
            <w:noProof/>
          </w:rPr>
          <w:fldChar w:fldCharType="end"/>
        </w:r>
      </w:hyperlink>
    </w:p>
    <w:p w14:paraId="696678C9" w14:textId="77777777" w:rsidR="00B67D67" w:rsidRDefault="00EE6B02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4" w:history="1">
        <w:r w:rsidR="00B67D67" w:rsidRPr="00BA2FFC">
          <w:rPr>
            <w:rStyle w:val="Hyperlink"/>
            <w:noProof/>
          </w:rPr>
          <w:t>2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Exceptiona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4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3</w:t>
        </w:r>
        <w:r w:rsidR="00B67D67">
          <w:rPr>
            <w:rStyle w:val="Hyperlink"/>
            <w:noProof/>
          </w:rPr>
          <w:fldChar w:fldCharType="end"/>
        </w:r>
      </w:hyperlink>
    </w:p>
    <w:p w14:paraId="1B349AC0" w14:textId="77777777" w:rsidR="00B67D67" w:rsidRDefault="00EE6B02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5" w:history="1">
        <w:r w:rsidR="00B67D67" w:rsidRPr="00BA2FFC">
          <w:rPr>
            <w:rStyle w:val="Hyperlink"/>
            <w:noProof/>
          </w:rPr>
          <w:t>2. PROGRAM DESCRIPTION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5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4</w:t>
        </w:r>
        <w:r w:rsidR="00B67D67">
          <w:rPr>
            <w:rStyle w:val="Hyperlink"/>
            <w:noProof/>
          </w:rPr>
          <w:fldChar w:fldCharType="end"/>
        </w:r>
      </w:hyperlink>
    </w:p>
    <w:p w14:paraId="4C218886" w14:textId="77777777" w:rsidR="00B67D67" w:rsidRDefault="00EE6B02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6" w:history="1">
        <w:r w:rsidR="00B67D67" w:rsidRPr="00BA2FFC">
          <w:rPr>
            <w:rStyle w:val="Hyperlink"/>
            <w:noProof/>
          </w:rPr>
          <w:t>2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arameter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6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4</w:t>
        </w:r>
        <w:r w:rsidR="00B67D67">
          <w:rPr>
            <w:rStyle w:val="Hyperlink"/>
            <w:noProof/>
          </w:rPr>
          <w:fldChar w:fldCharType="end"/>
        </w:r>
      </w:hyperlink>
    </w:p>
    <w:p w14:paraId="3D7F4F2D" w14:textId="77777777" w:rsidR="00B67D67" w:rsidRDefault="00EE6B02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7" w:history="1">
        <w:r w:rsidR="00B67D67" w:rsidRPr="00BA2FFC">
          <w:rPr>
            <w:rStyle w:val="Hyperlink"/>
            <w:noProof/>
          </w:rPr>
          <w:t>2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rogram Step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7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5</w:t>
        </w:r>
        <w:r w:rsidR="00B67D67">
          <w:rPr>
            <w:rStyle w:val="Hyperlink"/>
            <w:noProof/>
          </w:rPr>
          <w:fldChar w:fldCharType="end"/>
        </w:r>
      </w:hyperlink>
    </w:p>
    <w:p w14:paraId="580D4AA9" w14:textId="77777777" w:rsidR="00B67D67" w:rsidRDefault="00EE6B02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8" w:history="1">
        <w:r w:rsidR="00B67D67" w:rsidRPr="00BA2FFC">
          <w:rPr>
            <w:rStyle w:val="Hyperlink"/>
            <w:noProof/>
          </w:rPr>
          <w:t>2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Format Interface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8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5</w:t>
        </w:r>
        <w:r w:rsidR="00B67D67">
          <w:rPr>
            <w:rStyle w:val="Hyperlink"/>
            <w:noProof/>
          </w:rPr>
          <w:fldChar w:fldCharType="end"/>
        </w:r>
      </w:hyperlink>
    </w:p>
    <w:p w14:paraId="10F62305" w14:textId="77777777" w:rsidR="00B67D67" w:rsidRDefault="00EE6B02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9" w:history="1">
        <w:r w:rsidR="00B67D67" w:rsidRPr="00BA2FFC">
          <w:rPr>
            <w:rStyle w:val="Hyperlink"/>
            <w:noProof/>
          </w:rPr>
          <w:t>2.4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Data Source and Destination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9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6</w:t>
        </w:r>
        <w:r w:rsidR="00B67D67">
          <w:rPr>
            <w:rStyle w:val="Hyperlink"/>
            <w:noProof/>
          </w:rPr>
          <w:fldChar w:fldCharType="end"/>
        </w:r>
      </w:hyperlink>
    </w:p>
    <w:p w14:paraId="4DAA2054" w14:textId="77777777" w:rsidR="00B67D67" w:rsidRDefault="00EE6B02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0" w:history="1">
        <w:r w:rsidR="00B67D67" w:rsidRPr="00BA2FFC">
          <w:rPr>
            <w:rStyle w:val="Hyperlink"/>
            <w:noProof/>
          </w:rPr>
          <w:t>2.5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Error Handling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0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0</w:t>
        </w:r>
        <w:r w:rsidR="00B67D67">
          <w:rPr>
            <w:rStyle w:val="Hyperlink"/>
            <w:noProof/>
          </w:rPr>
          <w:fldChar w:fldCharType="end"/>
        </w:r>
      </w:hyperlink>
    </w:p>
    <w:p w14:paraId="12A7021F" w14:textId="77777777" w:rsidR="00B67D67" w:rsidRDefault="00EE6B02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1" w:history="1">
        <w:r w:rsidR="00B67D67" w:rsidRPr="00BA2FFC">
          <w:rPr>
            <w:rStyle w:val="Hyperlink"/>
            <w:noProof/>
          </w:rPr>
          <w:t>2.6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Log Layout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1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1</w:t>
        </w:r>
        <w:r w:rsidR="00B67D67">
          <w:rPr>
            <w:rStyle w:val="Hyperlink"/>
            <w:noProof/>
          </w:rPr>
          <w:fldChar w:fldCharType="end"/>
        </w:r>
      </w:hyperlink>
    </w:p>
    <w:p w14:paraId="2C091D4E" w14:textId="77777777" w:rsidR="00B67D67" w:rsidRDefault="00EE6B02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2" w:history="1">
        <w:r w:rsidR="00B67D67" w:rsidRPr="00BA2FFC">
          <w:rPr>
            <w:rStyle w:val="Hyperlink"/>
            <w:noProof/>
          </w:rPr>
          <w:t>3. TESTING SCENARIO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2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2</w:t>
        </w:r>
        <w:r w:rsidR="00B67D67">
          <w:rPr>
            <w:rStyle w:val="Hyperlink"/>
            <w:noProof/>
          </w:rPr>
          <w:fldChar w:fldCharType="end"/>
        </w:r>
      </w:hyperlink>
    </w:p>
    <w:p w14:paraId="74B5FC18" w14:textId="77777777" w:rsidR="00B67D67" w:rsidRDefault="00EE6B02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3" w:history="1">
        <w:r w:rsidR="00B67D67" w:rsidRPr="00BA2FFC">
          <w:rPr>
            <w:rStyle w:val="Hyperlink"/>
            <w:noProof/>
          </w:rPr>
          <w:t>4. SPECIFICATION SIGN OFF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3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3</w:t>
        </w:r>
        <w:r w:rsidR="00B67D67">
          <w:rPr>
            <w:rStyle w:val="Hyperlink"/>
            <w:noProof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5" w:name="_Toc495188028"/>
      <w:bookmarkStart w:id="6" w:name="_Toc451571001"/>
      <w:r w:rsidRPr="003101BC">
        <w:rPr>
          <w:color w:val="000000" w:themeColor="text1"/>
        </w:rPr>
        <w:lastRenderedPageBreak/>
        <w:t>1. PREFACE</w:t>
      </w:r>
      <w:bookmarkEnd w:id="5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7" w:name="_Toc495188029"/>
      <w:r w:rsidRPr="003101BC">
        <w:rPr>
          <w:color w:val="000000" w:themeColor="text1"/>
        </w:rPr>
        <w:t>Overview and Objectives</w:t>
      </w:r>
      <w:bookmarkEnd w:id="7"/>
    </w:p>
    <w:p w14:paraId="5899D36D" w14:textId="36C03231" w:rsidR="002240A3" w:rsidRPr="00653C48" w:rsidRDefault="007E5F3A" w:rsidP="00960951">
      <w:pPr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653C48">
        <w:rPr>
          <w:color w:val="000000" w:themeColor="text1"/>
          <w:lang w:bidi="th-TH"/>
        </w:rPr>
        <w:t xml:space="preserve">Export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732DE2">
        <w:rPr>
          <w:color w:val="000000" w:themeColor="text1"/>
          <w:lang w:bidi="th-TH"/>
        </w:rPr>
        <w:t xml:space="preserve"> PO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>จากระบบ</w:t>
      </w:r>
      <w:r w:rsidR="00732DE2">
        <w:rPr>
          <w:rFonts w:hint="cs"/>
          <w:color w:val="000000" w:themeColor="text1"/>
          <w:cs/>
          <w:lang w:bidi="th-TH"/>
        </w:rPr>
        <w:t>งาน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 </w:t>
      </w:r>
      <w:r w:rsidR="00732DE2">
        <w:rPr>
          <w:color w:val="000000" w:themeColor="text1"/>
          <w:lang w:bidi="th-TH"/>
        </w:rPr>
        <w:t>PO (ERP)</w:t>
      </w:r>
      <w:r w:rsidR="00653C48">
        <w:rPr>
          <w:color w:val="000000" w:themeColor="text1"/>
          <w:lang w:bidi="th-TH"/>
        </w:rPr>
        <w:t xml:space="preserve"> </w:t>
      </w:r>
      <w:r w:rsidR="00653C48">
        <w:rPr>
          <w:rFonts w:hint="cs"/>
          <w:color w:val="000000" w:themeColor="text1"/>
          <w:cs/>
          <w:lang w:bidi="th-TH"/>
        </w:rPr>
        <w:t xml:space="preserve">ส่งไปให้ยังระบบงาน </w:t>
      </w:r>
      <w:r w:rsidR="00653C48">
        <w:rPr>
          <w:color w:val="000000" w:themeColor="text1"/>
          <w:lang w:bidi="th-TH"/>
        </w:rPr>
        <w:t xml:space="preserve">Linfox </w:t>
      </w:r>
      <w:r w:rsidR="00653C48">
        <w:rPr>
          <w:rFonts w:hint="cs"/>
          <w:color w:val="000000" w:themeColor="text1"/>
          <w:cs/>
          <w:lang w:bidi="th-TH"/>
        </w:rPr>
        <w:t xml:space="preserve">ซึงข้อมูล </w:t>
      </w:r>
      <w:r w:rsidR="00653C48">
        <w:rPr>
          <w:color w:val="000000" w:themeColor="text1"/>
          <w:lang w:bidi="th-TH"/>
        </w:rPr>
        <w:t xml:space="preserve">PO </w:t>
      </w:r>
      <w:r w:rsidR="00653C48">
        <w:rPr>
          <w:rFonts w:hint="cs"/>
          <w:color w:val="000000" w:themeColor="text1"/>
          <w:cs/>
          <w:lang w:bidi="th-TH"/>
        </w:rPr>
        <w:t xml:space="preserve">ที่ส่งเป็นข้อมูลที่เกิดจากทาง </w:t>
      </w:r>
      <w:r w:rsidR="00653C48">
        <w:rPr>
          <w:color w:val="000000" w:themeColor="text1"/>
          <w:lang w:bidi="th-TH"/>
        </w:rPr>
        <w:t xml:space="preserve">Linfox </w:t>
      </w:r>
      <w:r w:rsidR="00653C48">
        <w:rPr>
          <w:rFonts w:hint="cs"/>
          <w:color w:val="000000" w:themeColor="text1"/>
          <w:cs/>
          <w:lang w:bidi="th-TH"/>
        </w:rPr>
        <w:t xml:space="preserve">ได้ส่งเข้ามา </w:t>
      </w:r>
      <w:r w:rsidR="00653C48">
        <w:rPr>
          <w:color w:val="000000" w:themeColor="text1"/>
          <w:lang w:bidi="th-TH"/>
        </w:rPr>
        <w:t xml:space="preserve">Interface </w:t>
      </w:r>
      <w:r w:rsidR="00653C48">
        <w:rPr>
          <w:rFonts w:hint="cs"/>
          <w:color w:val="000000" w:themeColor="text1"/>
          <w:cs/>
          <w:lang w:bidi="th-TH"/>
        </w:rPr>
        <w:t xml:space="preserve">เป็น </w:t>
      </w:r>
      <w:r w:rsidR="00653C48">
        <w:rPr>
          <w:color w:val="000000" w:themeColor="text1"/>
          <w:lang w:bidi="th-TH"/>
        </w:rPr>
        <w:t xml:space="preserve">PO </w:t>
      </w:r>
      <w:r w:rsidR="00653C48">
        <w:rPr>
          <w:rFonts w:hint="cs"/>
          <w:color w:val="000000" w:themeColor="text1"/>
          <w:cs/>
          <w:lang w:bidi="th-TH"/>
        </w:rPr>
        <w:t xml:space="preserve">ใน </w:t>
      </w:r>
      <w:r w:rsidR="00653C48">
        <w:rPr>
          <w:color w:val="000000" w:themeColor="text1"/>
          <w:lang w:bidi="th-TH"/>
        </w:rPr>
        <w:t>ERP</w:t>
      </w:r>
      <w:r w:rsidR="00653C48">
        <w:rPr>
          <w:rFonts w:hint="cs"/>
          <w:color w:val="000000" w:themeColor="text1"/>
          <w:cs/>
          <w:lang w:bidi="th-TH"/>
        </w:rPr>
        <w:t xml:space="preserve"> 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8" w:name="_Toc495188030"/>
      <w:r w:rsidRPr="003101BC">
        <w:rPr>
          <w:color w:val="000000" w:themeColor="text1"/>
        </w:rPr>
        <w:t>Functions</w:t>
      </w:r>
      <w:bookmarkEnd w:id="8"/>
    </w:p>
    <w:p w14:paraId="22FB49B9" w14:textId="42B3517B" w:rsidR="008C7AB3" w:rsidRDefault="00DD1A73" w:rsidP="008C7AB3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Read data </w:t>
      </w:r>
      <w:r w:rsidR="004832D6">
        <w:rPr>
          <w:lang w:bidi="th-TH"/>
        </w:rPr>
        <w:t xml:space="preserve">PR </w:t>
      </w:r>
      <w:r w:rsidR="004832D6">
        <w:rPr>
          <w:rFonts w:hint="cs"/>
          <w:cs/>
          <w:lang w:bidi="th-TH"/>
        </w:rPr>
        <w:t xml:space="preserve">ที่ </w:t>
      </w:r>
      <w:r w:rsidR="004832D6" w:rsidRPr="0076092D">
        <w:rPr>
          <w:lang w:bidi="th-TH"/>
        </w:rPr>
        <w:t xml:space="preserve">Linfox </w:t>
      </w:r>
      <w:r w:rsidR="004832D6" w:rsidRPr="0076092D">
        <w:rPr>
          <w:rFonts w:hint="cs"/>
          <w:cs/>
          <w:lang w:bidi="th-TH"/>
        </w:rPr>
        <w:t>ส่งเข้ามา</w:t>
      </w:r>
      <w:r>
        <w:rPr>
          <w:rFonts w:hint="cs"/>
          <w:cs/>
          <w:lang w:bidi="th-TH"/>
        </w:rPr>
        <w:t xml:space="preserve">จาก </w:t>
      </w:r>
      <w:r w:rsidR="004832D6">
        <w:rPr>
          <w:lang w:bidi="th-TH"/>
        </w:rPr>
        <w:t xml:space="preserve">Table : </w:t>
      </w:r>
      <w:r w:rsidR="008C7AB3" w:rsidRPr="00DD1A73">
        <w:rPr>
          <w:lang w:bidi="th-TH"/>
        </w:rPr>
        <w:t>XCUST_LINFOX_PR_TBL</w:t>
      </w:r>
    </w:p>
    <w:p w14:paraId="276C435C" w14:textId="4E98BB89" w:rsidR="0076092D" w:rsidRPr="0076092D" w:rsidRDefault="008C7AB3" w:rsidP="008C7AB3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Mapping data </w:t>
      </w:r>
      <w:r>
        <w:rPr>
          <w:rFonts w:hint="cs"/>
          <w:cs/>
          <w:lang w:bidi="th-TH"/>
        </w:rPr>
        <w:t xml:space="preserve">รายการ </w:t>
      </w:r>
      <w:r>
        <w:rPr>
          <w:lang w:bidi="th-TH"/>
        </w:rPr>
        <w:t xml:space="preserve">PR </w:t>
      </w:r>
      <w:r>
        <w:rPr>
          <w:rFonts w:hint="cs"/>
          <w:cs/>
          <w:lang w:bidi="th-TH"/>
        </w:rPr>
        <w:t xml:space="preserve">ที่ </w:t>
      </w:r>
      <w:r w:rsidRPr="0076092D">
        <w:rPr>
          <w:lang w:bidi="th-TH"/>
        </w:rPr>
        <w:t xml:space="preserve">Linfox </w:t>
      </w:r>
      <w:r w:rsidRPr="0076092D">
        <w:rPr>
          <w:rFonts w:hint="cs"/>
          <w:cs/>
          <w:lang w:bidi="th-TH"/>
        </w:rPr>
        <w:t>ส่งเข้ามา</w:t>
      </w:r>
      <w:r>
        <w:rPr>
          <w:rFonts w:hint="cs"/>
          <w:cs/>
          <w:lang w:bidi="th-TH"/>
        </w:rPr>
        <w:t xml:space="preserve">กับ </w:t>
      </w:r>
      <w:r>
        <w:rPr>
          <w:lang w:bidi="th-TH"/>
        </w:rPr>
        <w:t xml:space="preserve">data </w:t>
      </w:r>
      <w:r>
        <w:rPr>
          <w:rFonts w:hint="cs"/>
          <w:cs/>
          <w:lang w:bidi="th-TH"/>
        </w:rPr>
        <w:t xml:space="preserve">รายการ </w:t>
      </w:r>
      <w:r>
        <w:rPr>
          <w:lang w:bidi="th-TH"/>
        </w:rPr>
        <w:t xml:space="preserve">PO </w:t>
      </w:r>
      <w:r>
        <w:rPr>
          <w:rFonts w:hint="cs"/>
          <w:cs/>
          <w:lang w:bidi="th-TH"/>
        </w:rPr>
        <w:t>ที่</w:t>
      </w:r>
      <w:r w:rsidR="004832D6">
        <w:rPr>
          <w:rFonts w:hint="cs"/>
          <w:cs/>
          <w:lang w:bidi="th-TH"/>
        </w:rPr>
        <w:t xml:space="preserve">ถูกสร้างใน </w:t>
      </w:r>
      <w:r>
        <w:rPr>
          <w:lang w:bidi="th-TH"/>
        </w:rPr>
        <w:t xml:space="preserve">ERP </w:t>
      </w:r>
      <w:r w:rsidR="004832D6">
        <w:rPr>
          <w:rFonts w:hint="cs"/>
          <w:cs/>
          <w:lang w:bidi="th-TH"/>
        </w:rPr>
        <w:t>จาก</w:t>
      </w:r>
      <w:r>
        <w:rPr>
          <w:lang w:bidi="th-TH"/>
        </w:rPr>
        <w:t xml:space="preserve">Table : </w:t>
      </w:r>
      <w:r w:rsidRPr="008C7AB3">
        <w:rPr>
          <w:lang w:bidi="th-TH"/>
        </w:rPr>
        <w:t>XCUST_</w:t>
      </w:r>
      <w:r w:rsidR="00EE6B02">
        <w:rPr>
          <w:lang w:bidi="th-TH"/>
        </w:rPr>
        <w:t>PR_TBL ,XCUST_PO_TBL</w:t>
      </w:r>
    </w:p>
    <w:p w14:paraId="3CCFCE0E" w14:textId="545F5FBE" w:rsidR="0076092D" w:rsidRDefault="003E54E9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Update data </w:t>
      </w:r>
      <w:r>
        <w:rPr>
          <w:rFonts w:hint="cs"/>
          <w:color w:val="000000" w:themeColor="text1"/>
          <w:cs/>
          <w:lang w:bidi="th-TH"/>
        </w:rPr>
        <w:t xml:space="preserve">ที่ </w:t>
      </w:r>
      <w:r>
        <w:rPr>
          <w:color w:val="000000" w:themeColor="text1"/>
          <w:lang w:bidi="th-TH"/>
        </w:rPr>
        <w:t xml:space="preserve">Table : </w:t>
      </w:r>
      <w:r w:rsidRPr="00DD1A73">
        <w:rPr>
          <w:lang w:bidi="th-TH"/>
        </w:rPr>
        <w:t>XCUST_LINFOX_PR_TBL</w:t>
      </w:r>
      <w:r>
        <w:rPr>
          <w:lang w:bidi="th-TH"/>
        </w:rPr>
        <w:t xml:space="preserve"> </w:t>
      </w:r>
      <w:r>
        <w:rPr>
          <w:rFonts w:hint="cs"/>
          <w:cs/>
          <w:lang w:bidi="th-TH"/>
        </w:rPr>
        <w:t xml:space="preserve">และ </w:t>
      </w:r>
      <w:r w:rsidRPr="008C7AB3">
        <w:rPr>
          <w:lang w:bidi="th-TH"/>
        </w:rPr>
        <w:t>XCUST_</w:t>
      </w:r>
      <w:r w:rsidR="00EE6B02">
        <w:rPr>
          <w:lang w:bidi="th-TH"/>
        </w:rPr>
        <w:t>PO_TBL,XCUST_PR_TBL</w:t>
      </w:r>
    </w:p>
    <w:p w14:paraId="619B103A" w14:textId="2FD8E2E3" w:rsidR="007D4E76" w:rsidRDefault="003E54E9" w:rsidP="000F1244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</w:t>
      </w:r>
      <w:r w:rsidR="007D4E76" w:rsidRPr="003E54E9">
        <w:rPr>
          <w:lang w:bidi="th-TH"/>
        </w:rPr>
        <w:t xml:space="preserve"> File</w:t>
      </w:r>
      <w:r>
        <w:rPr>
          <w:rFonts w:hint="cs"/>
          <w:cs/>
          <w:lang w:bidi="th-TH"/>
        </w:rPr>
        <w:t xml:space="preserve"> ตาม </w:t>
      </w:r>
      <w:r>
        <w:rPr>
          <w:lang w:bidi="th-TH"/>
        </w:rPr>
        <w:t>Format</w:t>
      </w:r>
    </w:p>
    <w:p w14:paraId="2E6265B9" w14:textId="6B408832" w:rsid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</w:t>
      </w:r>
      <w:r>
        <w:rPr>
          <w:lang w:bidi="th-TH"/>
        </w:rPr>
        <w:t xml:space="preserve">on Move File To folder </w:t>
      </w:r>
      <w:r w:rsidR="00AB34BD">
        <w:rPr>
          <w:lang w:bidi="th-TH"/>
        </w:rPr>
        <w:t>Initial</w:t>
      </w:r>
    </w:p>
    <w:p w14:paraId="3B7EF94E" w14:textId="4ABF0DC7" w:rsidR="003E54E9" w:rsidRPr="003E54E9" w:rsidRDefault="003E54E9" w:rsidP="003E54E9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SFTP File </w:t>
      </w:r>
      <w:r>
        <w:rPr>
          <w:rFonts w:hint="cs"/>
          <w:cs/>
          <w:lang w:bidi="th-TH"/>
        </w:rPr>
        <w:t xml:space="preserve">ไป </w:t>
      </w:r>
      <w:r>
        <w:rPr>
          <w:lang w:bidi="th-TH"/>
        </w:rPr>
        <w:t xml:space="preserve">folder </w:t>
      </w:r>
      <w:r>
        <w:rPr>
          <w:rFonts w:hint="cs"/>
          <w:cs/>
          <w:lang w:bidi="th-TH"/>
        </w:rPr>
        <w:t xml:space="preserve">ของ </w:t>
      </w:r>
      <w:r>
        <w:rPr>
          <w:lang w:bidi="th-TH"/>
        </w:rPr>
        <w:t>Linfox</w:t>
      </w:r>
    </w:p>
    <w:p w14:paraId="2A37C675" w14:textId="70041E0A" w:rsidR="00151EAB" w:rsidRP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 Log and send Log</w:t>
      </w: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9" w:name="_Toc495188031"/>
      <w:r w:rsidRPr="003101BC">
        <w:rPr>
          <w:color w:val="000000" w:themeColor="text1"/>
        </w:rPr>
        <w:t>Interface Model</w:t>
      </w:r>
      <w:bookmarkEnd w:id="9"/>
    </w:p>
    <w:p w14:paraId="732170A4" w14:textId="61A03958" w:rsidR="007D6765" w:rsidRPr="003101BC" w:rsidRDefault="00A767A9" w:rsidP="00960951">
      <w:pPr>
        <w:rPr>
          <w:color w:val="000000" w:themeColor="text1"/>
        </w:rPr>
      </w:pPr>
      <w:r>
        <w:object w:dxaOrig="18551" w:dyaOrig="9801" w14:anchorId="468B9B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2pt;height:266.4pt" o:ole="">
            <v:imagedata r:id="rId19" o:title=""/>
          </v:shape>
          <o:OLEObject Type="Embed" ProgID="Visio.Drawing.15" ShapeID="_x0000_i1025" DrawAspect="Content" ObjectID="_1572641869" r:id="rId20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24"/>
        <w:gridCol w:w="8272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31C3ACFF" w:rsidR="008D002B" w:rsidRPr="003101BC" w:rsidRDefault="000A7DF9" w:rsidP="00FD4ED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1B4D5731" w:rsidR="008D002B" w:rsidRPr="003101BC" w:rsidRDefault="000A7DF9" w:rsidP="001E2B0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old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>
              <w:rPr>
                <w:color w:val="000000" w:themeColor="text1"/>
                <w:lang w:bidi="th-TH"/>
              </w:rPr>
              <w:t xml:space="preserve">Linfox </w:t>
            </w:r>
            <w:r>
              <w:rPr>
                <w:rFonts w:hint="cs"/>
                <w:color w:val="000000" w:themeColor="text1"/>
                <w:cs/>
                <w:lang w:bidi="th-TH"/>
              </w:rPr>
              <w:t>กำหนด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546FD3DC" w14:textId="218B0D41" w:rsidR="008D002B" w:rsidRPr="000A7DF9" w:rsidRDefault="00FC216E" w:rsidP="000A7DF9">
            <w:pPr>
              <w:pStyle w:val="ListParagraph"/>
              <w:numPr>
                <w:ilvl w:val="0"/>
                <w:numId w:val="2"/>
              </w:num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อบต่อวัน</w:t>
            </w:r>
          </w:p>
          <w:p w14:paraId="427C2FEB" w14:textId="77777777" w:rsidR="000A7DF9" w:rsidRPr="00A767A9" w:rsidRDefault="000A7DF9" w:rsidP="00A767A9">
            <w:pPr>
              <w:rPr>
                <w:color w:val="000000" w:themeColor="text1"/>
                <w:lang w:bidi="th-TH"/>
              </w:rPr>
            </w:pPr>
            <w:r w:rsidRPr="00A767A9">
              <w:rPr>
                <w:color w:val="000000" w:themeColor="text1"/>
                <w:lang w:bidi="th-TH"/>
              </w:rPr>
              <w:t>12.00</w:t>
            </w:r>
          </w:p>
          <w:p w14:paraId="38325D7C" w14:textId="7A34AD4B" w:rsidR="000A7DF9" w:rsidRPr="00A767A9" w:rsidRDefault="000A7DF9" w:rsidP="00A767A9">
            <w:pPr>
              <w:rPr>
                <w:color w:val="000000" w:themeColor="text1"/>
                <w:lang w:bidi="th-TH"/>
              </w:rPr>
            </w:pPr>
            <w:r w:rsidRPr="00A767A9">
              <w:rPr>
                <w:color w:val="000000" w:themeColor="text1"/>
                <w:lang w:bidi="th-TH"/>
              </w:rPr>
              <w:t>13.00</w:t>
            </w:r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0" w:name="_Toc495188032"/>
      <w:r w:rsidRPr="003101BC">
        <w:rPr>
          <w:color w:val="000000" w:themeColor="text1"/>
        </w:rPr>
        <w:t>Pre-Requisites</w:t>
      </w:r>
      <w:bookmarkEnd w:id="10"/>
    </w:p>
    <w:p w14:paraId="6F52103F" w14:textId="01DCF248" w:rsidR="00FC216E" w:rsidRDefault="00FC216E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Interface PR/PO Data </w:t>
      </w:r>
      <w:r>
        <w:rPr>
          <w:rFonts w:hint="cs"/>
          <w:color w:val="000000" w:themeColor="text1"/>
          <w:cs/>
          <w:lang w:bidi="th-TH"/>
        </w:rPr>
        <w:t xml:space="preserve">จาก </w:t>
      </w:r>
      <w:r>
        <w:rPr>
          <w:color w:val="000000" w:themeColor="text1"/>
          <w:lang w:bidi="th-TH"/>
        </w:rPr>
        <w:t>Program PO001 (Interface PR =&gt; PO Complete)</w:t>
      </w:r>
    </w:p>
    <w:p w14:paraId="0652562D" w14:textId="69E8E838" w:rsidR="00653C48" w:rsidRDefault="00653C48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Run Webservice </w:t>
      </w:r>
      <w:r>
        <w:rPr>
          <w:rFonts w:hint="cs"/>
          <w:color w:val="000000" w:themeColor="text1"/>
          <w:cs/>
          <w:lang w:bidi="th-TH"/>
        </w:rPr>
        <w:t xml:space="preserve">เพื่อ </w:t>
      </w:r>
      <w:r>
        <w:rPr>
          <w:color w:val="000000" w:themeColor="text1"/>
          <w:lang w:bidi="th-TH"/>
        </w:rPr>
        <w:t xml:space="preserve">SYN </w:t>
      </w: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R/PO INFORMATION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 xml:space="preserve">ERP </w:t>
      </w:r>
      <w:r>
        <w:rPr>
          <w:rFonts w:hint="cs"/>
          <w:color w:val="000000" w:themeColor="text1"/>
          <w:cs/>
          <w:lang w:bidi="th-TH"/>
        </w:rPr>
        <w:t xml:space="preserve">เข้ามาไว้ที่ </w:t>
      </w:r>
      <w:r>
        <w:rPr>
          <w:color w:val="000000" w:themeColor="text1"/>
          <w:lang w:bidi="th-TH"/>
        </w:rPr>
        <w:t xml:space="preserve">Table </w:t>
      </w:r>
      <w:r w:rsidRPr="00653C48">
        <w:rPr>
          <w:color w:val="000000" w:themeColor="text1"/>
          <w:lang w:bidi="th-TH"/>
        </w:rPr>
        <w:t xml:space="preserve"> XCUST_PR_</w:t>
      </w:r>
      <w:r w:rsidR="00EE6B02">
        <w:rPr>
          <w:color w:val="000000" w:themeColor="text1"/>
          <w:lang w:bidi="th-TH"/>
        </w:rPr>
        <w:t>TBL ,XCUST_PO_TBL</w:t>
      </w:r>
    </w:p>
    <w:p w14:paraId="0122F996" w14:textId="421DD3E5" w:rsidR="002F6F25" w:rsidRPr="00470C1E" w:rsidRDefault="002F6F25" w:rsidP="00653C48">
      <w:pPr>
        <w:pStyle w:val="ListParagraph"/>
        <w:numPr>
          <w:ilvl w:val="2"/>
          <w:numId w:val="2"/>
        </w:numPr>
        <w:rPr>
          <w:strike/>
          <w:color w:val="000000" w:themeColor="text1"/>
          <w:lang w:bidi="th-TH"/>
        </w:rPr>
      </w:pPr>
      <w:r w:rsidRPr="00470C1E">
        <w:rPr>
          <w:strike/>
          <w:color w:val="000000" w:themeColor="text1"/>
          <w:lang w:bidi="th-TH"/>
        </w:rPr>
        <w:t xml:space="preserve">Map Subinventory </w:t>
      </w:r>
      <w:r w:rsidRPr="00470C1E">
        <w:rPr>
          <w:rFonts w:hint="cs"/>
          <w:strike/>
          <w:color w:val="000000" w:themeColor="text1"/>
          <w:cs/>
          <w:lang w:bidi="th-TH"/>
        </w:rPr>
        <w:t xml:space="preserve">ของ </w:t>
      </w:r>
      <w:r w:rsidRPr="00470C1E">
        <w:rPr>
          <w:strike/>
          <w:color w:val="000000" w:themeColor="text1"/>
          <w:lang w:bidi="th-TH"/>
        </w:rPr>
        <w:t xml:space="preserve">ERP </w:t>
      </w:r>
      <w:r w:rsidRPr="00470C1E">
        <w:rPr>
          <w:rFonts w:hint="cs"/>
          <w:strike/>
          <w:color w:val="000000" w:themeColor="text1"/>
          <w:cs/>
          <w:lang w:bidi="th-TH"/>
        </w:rPr>
        <w:t xml:space="preserve">กับ </w:t>
      </w:r>
      <w:r w:rsidRPr="00470C1E">
        <w:rPr>
          <w:strike/>
          <w:color w:val="000000" w:themeColor="text1"/>
          <w:lang w:bidi="th-TH"/>
        </w:rPr>
        <w:t xml:space="preserve">Branch/Plant Code </w:t>
      </w:r>
      <w:r w:rsidRPr="00470C1E">
        <w:rPr>
          <w:rFonts w:hint="cs"/>
          <w:strike/>
          <w:color w:val="000000" w:themeColor="text1"/>
          <w:cs/>
          <w:lang w:bidi="th-TH"/>
        </w:rPr>
        <w:t xml:space="preserve">ของ </w:t>
      </w:r>
      <w:r w:rsidRPr="00470C1E">
        <w:rPr>
          <w:strike/>
          <w:color w:val="000000" w:themeColor="text1"/>
          <w:lang w:bidi="th-TH"/>
        </w:rPr>
        <w:t>Linfox (Subinventory master =&gt; Attribute1)</w:t>
      </w:r>
    </w:p>
    <w:p w14:paraId="1030702F" w14:textId="77777777" w:rsidR="002F6F25" w:rsidRPr="002F6F25" w:rsidRDefault="002F6F25" w:rsidP="002F6F25">
      <w:pPr>
        <w:rPr>
          <w:color w:val="000000" w:themeColor="text1"/>
          <w:lang w:bidi="th-TH"/>
        </w:rPr>
      </w:pPr>
    </w:p>
    <w:p w14:paraId="5E927601" w14:textId="69E52554" w:rsidR="00960951" w:rsidRPr="002D6C1B" w:rsidRDefault="00C417CA" w:rsidP="00C417C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2D6C1B">
        <w:rPr>
          <w:color w:val="000000" w:themeColor="text1"/>
          <w:lang w:bidi="th-TH"/>
        </w:rPr>
        <w:t xml:space="preserve">Run Webservice </w:t>
      </w:r>
      <w:r w:rsidRPr="002D6C1B">
        <w:rPr>
          <w:color w:val="000000" w:themeColor="text1"/>
          <w:cs/>
          <w:lang w:bidi="th-TH"/>
        </w:rPr>
        <w:t xml:space="preserve">เพื่อ </w:t>
      </w:r>
      <w:r w:rsidRPr="002D6C1B">
        <w:rPr>
          <w:color w:val="000000" w:themeColor="text1"/>
          <w:lang w:bidi="th-TH"/>
        </w:rPr>
        <w:t xml:space="preserve">SYN </w:t>
      </w:r>
      <w:r w:rsidRPr="002D6C1B">
        <w:rPr>
          <w:color w:val="000000" w:themeColor="text1"/>
          <w:cs/>
          <w:lang w:bidi="th-TH"/>
        </w:rPr>
        <w:t xml:space="preserve">ข้อมูล </w:t>
      </w:r>
      <w:r w:rsidRPr="002D6C1B">
        <w:rPr>
          <w:color w:val="000000" w:themeColor="text1"/>
          <w:lang w:bidi="th-TH"/>
        </w:rPr>
        <w:t>PR/PO Outbound</w:t>
      </w:r>
    </w:p>
    <w:p w14:paraId="79AEF229" w14:textId="29312DF8" w:rsidR="00434E76" w:rsidRPr="002D6C1B" w:rsidRDefault="00434E76" w:rsidP="00434E76">
      <w:pPr>
        <w:pStyle w:val="ListParagraph"/>
        <w:rPr>
          <w:color w:val="000000" w:themeColor="text1"/>
          <w:lang w:bidi="th-TH"/>
        </w:rPr>
      </w:pPr>
      <w:r w:rsidRPr="002D6C1B">
        <w:rPr>
          <w:rFonts w:hint="cs"/>
          <w:color w:val="000000" w:themeColor="text1"/>
          <w:cs/>
          <w:lang w:bidi="th-TH"/>
        </w:rPr>
        <w:t>เงื่อนไข ดังนี้</w:t>
      </w:r>
    </w:p>
    <w:p w14:paraId="1EE2CE2F" w14:textId="1AB29D96" w:rsidR="00434E76" w:rsidRPr="002D6C1B" w:rsidRDefault="00434E76" w:rsidP="00434E76">
      <w:pPr>
        <w:pStyle w:val="ListParagraph"/>
        <w:numPr>
          <w:ilvl w:val="3"/>
          <w:numId w:val="2"/>
        </w:numPr>
        <w:ind w:left="1843"/>
        <w:rPr>
          <w:color w:val="000000" w:themeColor="text1"/>
          <w:lang w:bidi="th-TH"/>
        </w:rPr>
      </w:pPr>
      <w:r w:rsidRPr="002D6C1B">
        <w:rPr>
          <w:color w:val="000000"/>
          <w:shd w:val="clear" w:color="auto" w:fill="FFFFFF"/>
        </w:rPr>
        <w:t>POR_REQUISITION_HEADERS_ALL.ATTRIBUTE1 = ‘LINFOX’</w:t>
      </w:r>
    </w:p>
    <w:p w14:paraId="5EBD4A93" w14:textId="7E0CA04F" w:rsidR="00434E76" w:rsidRPr="002D6C1B" w:rsidRDefault="00434E76" w:rsidP="00434E76">
      <w:pPr>
        <w:pStyle w:val="ListParagraph"/>
        <w:numPr>
          <w:ilvl w:val="3"/>
          <w:numId w:val="2"/>
        </w:numPr>
        <w:ind w:left="1843"/>
        <w:rPr>
          <w:color w:val="000000" w:themeColor="text1"/>
          <w:lang w:bidi="th-TH"/>
        </w:rPr>
      </w:pPr>
      <w:r w:rsidRPr="002D6C1B">
        <w:rPr>
          <w:color w:val="000000" w:themeColor="text1"/>
        </w:rPr>
        <w:t xml:space="preserve">Mapping data </w:t>
      </w:r>
      <w:r w:rsidRPr="002D6C1B">
        <w:rPr>
          <w:color w:val="000000" w:themeColor="text1"/>
          <w:lang w:bidi="th-TH"/>
        </w:rPr>
        <w:t>XCUST_LINFOX_PR_TBL</w:t>
      </w:r>
      <w:r w:rsidRPr="002D6C1B">
        <w:rPr>
          <w:color w:val="000000" w:themeColor="text1"/>
        </w:rPr>
        <w:t xml:space="preserve">.PO_NUMBER </w:t>
      </w:r>
      <w:r w:rsidRPr="002D6C1B">
        <w:rPr>
          <w:rFonts w:hint="cs"/>
          <w:color w:val="000000" w:themeColor="text1"/>
          <w:cs/>
          <w:lang w:bidi="th-TH"/>
        </w:rPr>
        <w:t xml:space="preserve">กับ </w:t>
      </w:r>
      <w:r w:rsidRPr="002D6C1B">
        <w:rPr>
          <w:color w:val="000000"/>
          <w:shd w:val="clear" w:color="auto" w:fill="FFFFFF"/>
        </w:rPr>
        <w:t xml:space="preserve">POR_REQUISITION_HEADERS_ALL.ATTRIBUTE2 </w:t>
      </w:r>
      <w:r w:rsidRPr="002D6C1B">
        <w:rPr>
          <w:rFonts w:hint="cs"/>
          <w:color w:val="000000" w:themeColor="text1"/>
          <w:cs/>
          <w:lang w:bidi="th-TH"/>
        </w:rPr>
        <w:t xml:space="preserve">และ </w:t>
      </w:r>
      <w:r w:rsidRPr="002D6C1B">
        <w:rPr>
          <w:color w:val="000000" w:themeColor="text1"/>
          <w:lang w:bidi="th-TH"/>
        </w:rPr>
        <w:t>XCUST_LINFOX_PR_TBL</w:t>
      </w:r>
      <w:r w:rsidRPr="002D6C1B">
        <w:rPr>
          <w:color w:val="000000" w:themeColor="text1"/>
        </w:rPr>
        <w:t xml:space="preserve">.LINE_NUMBER </w:t>
      </w:r>
      <w:r w:rsidRPr="002D6C1B">
        <w:rPr>
          <w:rFonts w:hint="cs"/>
          <w:color w:val="000000" w:themeColor="text1"/>
          <w:cs/>
          <w:lang w:bidi="th-TH"/>
        </w:rPr>
        <w:t xml:space="preserve">กับ </w:t>
      </w:r>
      <w:r w:rsidRPr="002D6C1B">
        <w:rPr>
          <w:color w:val="000000"/>
          <w:shd w:val="clear" w:color="auto" w:fill="FFFFFF"/>
        </w:rPr>
        <w:t>POR_REQUISITION_LINES_ALL.ATTRIBUTE1</w:t>
      </w: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  <w:r w:rsidR="000062B0" w:rsidRPr="003101BC">
        <w:rPr>
          <w:color w:val="000000" w:themeColor="text1"/>
        </w:rPr>
        <w:t>fa</w:t>
      </w:r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1" w:name="_Toc495188033"/>
      <w:r w:rsidRPr="003101BC">
        <w:rPr>
          <w:color w:val="000000" w:themeColor="text1"/>
        </w:rPr>
        <w:t>Business Rules</w:t>
      </w:r>
      <w:bookmarkEnd w:id="11"/>
    </w:p>
    <w:p w14:paraId="7C1CBA68" w14:textId="7DEAA828" w:rsidR="00653C48" w:rsidRDefault="00653C48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O </w:t>
      </w:r>
      <w:r>
        <w:rPr>
          <w:rFonts w:hint="cs"/>
          <w:color w:val="000000" w:themeColor="text1"/>
          <w:cs/>
          <w:lang w:bidi="th-TH"/>
        </w:rPr>
        <w:t xml:space="preserve">ที่ส่งกลับไปให้ทาง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>จะเท่าก</w:t>
      </w:r>
      <w:r w:rsidR="00FC216E">
        <w:rPr>
          <w:rFonts w:hint="cs"/>
          <w:color w:val="000000" w:themeColor="text1"/>
          <w:cs/>
          <w:lang w:bidi="th-TH"/>
        </w:rPr>
        <w:t xml:space="preserve">ับจำนวนที่ทาง </w:t>
      </w:r>
      <w:r w:rsidR="00FC216E">
        <w:rPr>
          <w:color w:val="000000" w:themeColor="text1"/>
          <w:lang w:bidi="th-TH"/>
        </w:rPr>
        <w:t xml:space="preserve">Linfox </w:t>
      </w:r>
      <w:r w:rsidR="00FC216E">
        <w:rPr>
          <w:rFonts w:hint="cs"/>
          <w:color w:val="000000" w:themeColor="text1"/>
          <w:cs/>
          <w:lang w:bidi="th-TH"/>
        </w:rPr>
        <w:t xml:space="preserve">ส่งเข้ามาจาก </w:t>
      </w:r>
      <w:r w:rsidR="00FC216E">
        <w:rPr>
          <w:color w:val="000000" w:themeColor="text1"/>
          <w:lang w:bidi="th-TH"/>
        </w:rPr>
        <w:t xml:space="preserve">Program PO001 </w:t>
      </w:r>
    </w:p>
    <w:p w14:paraId="3F57AB6A" w14:textId="50AE2243" w:rsidR="00C417CA" w:rsidRDefault="00C417CA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 w:rsidRPr="00C417CA">
        <w:rPr>
          <w:color w:val="000000" w:themeColor="text1"/>
          <w:cs/>
          <w:lang w:bidi="th-TH"/>
        </w:rPr>
        <w:t xml:space="preserve">สำหรับ </w:t>
      </w:r>
      <w:r w:rsidRPr="00C417CA">
        <w:rPr>
          <w:color w:val="000000" w:themeColor="text1"/>
        </w:rPr>
        <w:t xml:space="preserve">PO </w:t>
      </w:r>
      <w:r w:rsidRPr="00C417CA">
        <w:rPr>
          <w:color w:val="000000" w:themeColor="text1"/>
          <w:cs/>
          <w:lang w:bidi="th-TH"/>
        </w:rPr>
        <w:t xml:space="preserve">ที่เกิดจาก </w:t>
      </w:r>
      <w:r w:rsidRPr="00C417CA">
        <w:rPr>
          <w:color w:val="000000" w:themeColor="text1"/>
        </w:rPr>
        <w:t xml:space="preserve">Linfox </w:t>
      </w:r>
      <w:r w:rsidRPr="00C417CA">
        <w:rPr>
          <w:color w:val="000000" w:themeColor="text1"/>
          <w:cs/>
          <w:lang w:bidi="th-TH"/>
        </w:rPr>
        <w:t xml:space="preserve">ส่ง </w:t>
      </w:r>
      <w:r w:rsidRPr="00C417CA">
        <w:rPr>
          <w:color w:val="000000" w:themeColor="text1"/>
        </w:rPr>
        <w:t xml:space="preserve">Interface </w:t>
      </w:r>
      <w:r w:rsidRPr="00C417CA">
        <w:rPr>
          <w:color w:val="000000" w:themeColor="text1"/>
          <w:cs/>
          <w:lang w:bidi="th-TH"/>
        </w:rPr>
        <w:t xml:space="preserve">เข้ามาใน </w:t>
      </w:r>
      <w:r w:rsidRPr="00C417CA">
        <w:rPr>
          <w:color w:val="000000" w:themeColor="text1"/>
        </w:rPr>
        <w:t xml:space="preserve">PO001 </w:t>
      </w:r>
      <w:r w:rsidRPr="00C417CA">
        <w:rPr>
          <w:color w:val="000000" w:themeColor="text1"/>
          <w:cs/>
          <w:lang w:bidi="th-TH"/>
        </w:rPr>
        <w:t xml:space="preserve">จะไม่มีการแก้ไข ยอด </w:t>
      </w:r>
      <w:r w:rsidRPr="00C417CA">
        <w:rPr>
          <w:color w:val="000000" w:themeColor="text1"/>
        </w:rPr>
        <w:t>QTY</w:t>
      </w:r>
      <w:r>
        <w:rPr>
          <w:color w:val="000000" w:themeColor="text1"/>
        </w:rPr>
        <w:t xml:space="preserve"> </w:t>
      </w:r>
      <w:r w:rsidRPr="00C417CA">
        <w:rPr>
          <w:color w:val="000000" w:themeColor="text1"/>
          <w:cs/>
          <w:lang w:bidi="th-TH"/>
        </w:rPr>
        <w:t xml:space="preserve">จะมีการแก้ไขกรณีเดียวคือการ </w:t>
      </w:r>
      <w:r w:rsidRPr="00C417CA">
        <w:rPr>
          <w:color w:val="000000" w:themeColor="text1"/>
        </w:rPr>
        <w:t xml:space="preserve">Cancel (Status PO = CANCELED) </w:t>
      </w:r>
      <w:r w:rsidRPr="00C417CA">
        <w:rPr>
          <w:color w:val="000000" w:themeColor="text1"/>
          <w:cs/>
          <w:lang w:bidi="th-TH"/>
        </w:rPr>
        <w:t xml:space="preserve">ยอด </w:t>
      </w:r>
      <w:r w:rsidRPr="00C417CA">
        <w:rPr>
          <w:color w:val="000000" w:themeColor="text1"/>
        </w:rPr>
        <w:t xml:space="preserve">QTY </w:t>
      </w:r>
      <w:r w:rsidRPr="00C417CA">
        <w:rPr>
          <w:color w:val="000000" w:themeColor="text1"/>
          <w:cs/>
          <w:lang w:bidi="th-TH"/>
        </w:rPr>
        <w:t xml:space="preserve">ที่ส่งไปใน </w:t>
      </w:r>
      <w:r w:rsidRPr="00C417CA">
        <w:rPr>
          <w:color w:val="000000" w:themeColor="text1"/>
        </w:rPr>
        <w:t xml:space="preserve">PO002 </w:t>
      </w:r>
      <w:r w:rsidRPr="00C417CA">
        <w:rPr>
          <w:color w:val="000000" w:themeColor="text1"/>
          <w:cs/>
          <w:lang w:bidi="th-TH"/>
        </w:rPr>
        <w:t xml:space="preserve">จะเป็น </w:t>
      </w:r>
      <w:r w:rsidRPr="00C417CA">
        <w:rPr>
          <w:color w:val="000000" w:themeColor="text1"/>
        </w:rPr>
        <w:t>0 QTY</w:t>
      </w:r>
    </w:p>
    <w:p w14:paraId="436557E1" w14:textId="2A15222B" w:rsidR="00EE6892" w:rsidRDefault="00EE6892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R (Input) </w:t>
      </w:r>
      <w:r>
        <w:rPr>
          <w:rFonts w:hint="cs"/>
          <w:color w:val="000000" w:themeColor="text1"/>
          <w:cs/>
          <w:lang w:bidi="th-TH"/>
        </w:rPr>
        <w:t xml:space="preserve">และ </w:t>
      </w:r>
      <w:r>
        <w:rPr>
          <w:color w:val="000000" w:themeColor="text1"/>
          <w:lang w:bidi="th-TH"/>
        </w:rPr>
        <w:t xml:space="preserve">PO (Output) </w:t>
      </w:r>
      <w:r>
        <w:rPr>
          <w:rFonts w:hint="cs"/>
          <w:color w:val="000000" w:themeColor="text1"/>
          <w:cs/>
          <w:lang w:bidi="th-TH"/>
        </w:rPr>
        <w:t xml:space="preserve">จะต้องมี </w:t>
      </w:r>
      <w:r>
        <w:rPr>
          <w:color w:val="000000" w:themeColor="text1"/>
          <w:lang w:bidi="th-TH"/>
        </w:rPr>
        <w:t xml:space="preserve">Line </w:t>
      </w:r>
      <w:r>
        <w:rPr>
          <w:rFonts w:hint="cs"/>
          <w:color w:val="000000" w:themeColor="text1"/>
          <w:cs/>
          <w:lang w:bidi="th-TH"/>
        </w:rPr>
        <w:t xml:space="preserve">และ </w:t>
      </w:r>
      <w:r>
        <w:rPr>
          <w:color w:val="000000" w:themeColor="text1"/>
          <w:lang w:bidi="th-TH"/>
        </w:rPr>
        <w:t xml:space="preserve">Item Number </w:t>
      </w:r>
      <w:r>
        <w:rPr>
          <w:rFonts w:hint="cs"/>
          <w:color w:val="000000" w:themeColor="text1"/>
          <w:cs/>
          <w:lang w:bidi="th-TH"/>
        </w:rPr>
        <w:t xml:space="preserve">ที่เท่ากัน </w:t>
      </w:r>
    </w:p>
    <w:p w14:paraId="181820C7" w14:textId="1546EE1D" w:rsidR="00FC216E" w:rsidRDefault="00FC216E" w:rsidP="00FC216E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O </w:t>
      </w:r>
      <w:r>
        <w:rPr>
          <w:rFonts w:hint="cs"/>
          <w:color w:val="000000" w:themeColor="text1"/>
          <w:cs/>
          <w:lang w:bidi="th-TH"/>
        </w:rPr>
        <w:t xml:space="preserve">ที่ส่งออกไปให้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 xml:space="preserve">จะต้องเป็นข้อมูลที่เกิดจาก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>เท่านั้น</w:t>
      </w:r>
      <w:r>
        <w:rPr>
          <w:color w:val="000000" w:themeColor="text1"/>
          <w:lang w:bidi="th-TH"/>
        </w:rPr>
        <w:t xml:space="preserve">  </w:t>
      </w:r>
      <w:r>
        <w:rPr>
          <w:rFonts w:hint="cs"/>
          <w:color w:val="000000" w:themeColor="text1"/>
          <w:cs/>
          <w:lang w:bidi="th-TH"/>
        </w:rPr>
        <w:t>ข้อมูลที่เกิดจากระบบงานอื่นไม่ต้องส่งไปให้</w:t>
      </w:r>
    </w:p>
    <w:p w14:paraId="5D299544" w14:textId="77777777" w:rsidR="00FC216E" w:rsidRDefault="00FC216E" w:rsidP="00FC216E">
      <w:pPr>
        <w:ind w:left="7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2" w:name="_Toc495188034"/>
      <w:r w:rsidRPr="003101BC">
        <w:rPr>
          <w:color w:val="000000" w:themeColor="text1"/>
        </w:rPr>
        <w:t>Exceptional</w:t>
      </w:r>
      <w:bookmarkStart w:id="13" w:name="_GoBack"/>
      <w:bookmarkEnd w:id="12"/>
      <w:bookmarkEnd w:id="13"/>
    </w:p>
    <w:p w14:paraId="0284CA88" w14:textId="2BE01EAC" w:rsidR="00A549C8" w:rsidRPr="00D14246" w:rsidRDefault="00A549C8" w:rsidP="00D14246">
      <w:pPr>
        <w:pStyle w:val="ListParagraph"/>
        <w:numPr>
          <w:ilvl w:val="0"/>
          <w:numId w:val="25"/>
        </w:numPr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3D5098A8" w:rsidR="005657A0" w:rsidRDefault="005657A0" w:rsidP="00C25784">
      <w:pPr>
        <w:rPr>
          <w:color w:val="000000" w:themeColor="text1"/>
        </w:rPr>
      </w:pPr>
    </w:p>
    <w:p w14:paraId="6C6327D0" w14:textId="77777777" w:rsidR="005657A0" w:rsidRPr="00E778D6" w:rsidRDefault="005657A0" w:rsidP="005657A0"/>
    <w:p w14:paraId="6E733800" w14:textId="77777777" w:rsidR="005657A0" w:rsidRPr="00E778D6" w:rsidRDefault="005657A0" w:rsidP="00E778D6"/>
    <w:p w14:paraId="6BD3891F" w14:textId="77777777" w:rsidR="005657A0" w:rsidRPr="00E778D6" w:rsidRDefault="005657A0" w:rsidP="00E778D6"/>
    <w:p w14:paraId="1BA5C487" w14:textId="77777777" w:rsidR="005657A0" w:rsidRPr="00E778D6" w:rsidRDefault="005657A0" w:rsidP="00E778D6"/>
    <w:p w14:paraId="2FAD12CE" w14:textId="77777777" w:rsidR="005657A0" w:rsidRPr="00E778D6" w:rsidRDefault="005657A0" w:rsidP="00E778D6"/>
    <w:p w14:paraId="174CBDA4" w14:textId="77777777" w:rsidR="005657A0" w:rsidRPr="00E778D6" w:rsidRDefault="005657A0" w:rsidP="00E778D6"/>
    <w:p w14:paraId="74E1C6C8" w14:textId="77777777" w:rsidR="005657A0" w:rsidRPr="00E778D6" w:rsidRDefault="005657A0" w:rsidP="00E778D6"/>
    <w:p w14:paraId="08EF98F7" w14:textId="77777777" w:rsidR="005657A0" w:rsidRPr="00E778D6" w:rsidRDefault="005657A0" w:rsidP="00E778D6"/>
    <w:p w14:paraId="2E0BE5C3" w14:textId="77777777" w:rsidR="005657A0" w:rsidRPr="00E778D6" w:rsidRDefault="005657A0" w:rsidP="00E778D6"/>
    <w:p w14:paraId="7FFF58D9" w14:textId="77777777" w:rsidR="005657A0" w:rsidRPr="00E778D6" w:rsidRDefault="005657A0" w:rsidP="00E778D6"/>
    <w:p w14:paraId="681450A7" w14:textId="77777777" w:rsidR="005657A0" w:rsidRPr="00E778D6" w:rsidRDefault="005657A0" w:rsidP="00E778D6"/>
    <w:p w14:paraId="00505AF2" w14:textId="77777777" w:rsidR="005657A0" w:rsidRPr="00E778D6" w:rsidRDefault="005657A0" w:rsidP="00E778D6"/>
    <w:p w14:paraId="783AB172" w14:textId="77777777" w:rsidR="005657A0" w:rsidRPr="00E778D6" w:rsidRDefault="005657A0" w:rsidP="00E778D6"/>
    <w:p w14:paraId="365F543B" w14:textId="77777777" w:rsidR="005657A0" w:rsidRPr="00E778D6" w:rsidRDefault="005657A0" w:rsidP="00E778D6"/>
    <w:p w14:paraId="689FCA26" w14:textId="77777777" w:rsidR="005657A0" w:rsidRPr="00E778D6" w:rsidRDefault="005657A0" w:rsidP="00E778D6"/>
    <w:p w14:paraId="57FD39C6" w14:textId="551B15CF" w:rsidR="005657A0" w:rsidRDefault="005657A0" w:rsidP="005657A0"/>
    <w:p w14:paraId="0B20764D" w14:textId="61F65EC3" w:rsidR="00C25784" w:rsidRPr="00E778D6" w:rsidRDefault="005657A0" w:rsidP="00E778D6">
      <w:pPr>
        <w:tabs>
          <w:tab w:val="left" w:pos="6300"/>
        </w:tabs>
      </w:pPr>
      <w:r>
        <w:tab/>
      </w: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14" w:name="_Toc495188035"/>
      <w:r w:rsidRPr="003101BC">
        <w:rPr>
          <w:color w:val="000000" w:themeColor="text1"/>
        </w:rPr>
        <w:lastRenderedPageBreak/>
        <w:t xml:space="preserve">2. </w:t>
      </w:r>
      <w:bookmarkEnd w:id="6"/>
      <w:r w:rsidR="001C6CD0" w:rsidRPr="003101BC">
        <w:rPr>
          <w:color w:val="000000" w:themeColor="text1"/>
        </w:rPr>
        <w:t>PROGRAM DESCRIPTION</w:t>
      </w:r>
      <w:bookmarkEnd w:id="14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5" w:name="_Toc495188036"/>
      <w:r w:rsidRPr="003101BC">
        <w:rPr>
          <w:color w:val="000000" w:themeColor="text1"/>
          <w:lang w:bidi="th-TH"/>
        </w:rPr>
        <w:t>Parameter</w:t>
      </w:r>
      <w:bookmarkEnd w:id="15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368DE4F3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</w:t>
            </w:r>
            <w:r w:rsidR="00D14246">
              <w:rPr>
                <w:color w:val="000000" w:themeColor="text1"/>
                <w:lang w:bidi="en-US"/>
              </w:rPr>
              <w:t>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1916656A" w:rsidR="00C46956" w:rsidRPr="00D14246" w:rsidRDefault="00D14246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ath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สำหรับวาง</w:t>
            </w:r>
            <w:r w:rsidR="00C46956"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C46956" w:rsidRPr="003101BC">
              <w:rPr>
                <w:color w:val="000000" w:themeColor="text1"/>
                <w:lang w:bidi="th-TH"/>
              </w:rPr>
              <w:t>File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ที่จะ </w:t>
            </w:r>
            <w:r>
              <w:rPr>
                <w:color w:val="000000" w:themeColor="text1"/>
                <w:lang w:bidi="th-TH"/>
              </w:rPr>
              <w:t xml:space="preserve">SFTP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ไปให้ </w:t>
            </w:r>
            <w:r>
              <w:rPr>
                <w:color w:val="000000" w:themeColor="text1"/>
                <w:lang w:bidi="th-TH"/>
              </w:rPr>
              <w:t>Linfox</w:t>
            </w:r>
            <w:r w:rsidR="00C46956" w:rsidRPr="003101BC">
              <w:rPr>
                <w:color w:val="000000" w:themeColor="text1"/>
                <w:lang w:bidi="th-TH"/>
              </w:rPr>
              <w:t xml:space="preserve"> 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284D462B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</w:t>
            </w:r>
            <w:r w:rsidR="00D14246">
              <w:rPr>
                <w:color w:val="000000" w:themeColor="text1"/>
                <w:lang w:bidi="th-TH"/>
              </w:rPr>
              <w:t>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153FF9AE" w:rsidR="00C46956" w:rsidRPr="003101BC" w:rsidRDefault="00D14246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UTBOUND/PO/LINFOX</w:t>
            </w:r>
          </w:p>
        </w:tc>
      </w:tr>
      <w:tr w:rsidR="00C47832" w:rsidRPr="003101BC" w14:paraId="1D47CE15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1D2ECA97" w14:textId="7840C507" w:rsidR="00C47832" w:rsidRDefault="00D14246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271ED1FB" w14:textId="3F8CA5C4" w:rsidR="00C47832" w:rsidRPr="003101BC" w:rsidRDefault="00D14246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Path Destination</w:t>
            </w:r>
          </w:p>
        </w:tc>
        <w:tc>
          <w:tcPr>
            <w:tcW w:w="1321" w:type="dxa"/>
          </w:tcPr>
          <w:p w14:paraId="646A5CD4" w14:textId="4700B27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F781844" w14:textId="1B32EF2F" w:rsidR="00C47832" w:rsidRPr="003101BC" w:rsidRDefault="00D14246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ath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วาง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C47832" w:rsidRPr="003101BC" w14:paraId="3EA76EBF" w14:textId="77777777" w:rsidTr="003C261A">
        <w:trPr>
          <w:trHeight w:val="221"/>
        </w:trPr>
        <w:tc>
          <w:tcPr>
            <w:tcW w:w="603" w:type="dxa"/>
            <w:vMerge/>
          </w:tcPr>
          <w:p w14:paraId="66B9CC4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DD9E2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109DF8A" w14:textId="00CBA7AC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2D19E02" w14:textId="652008D9" w:rsidR="00C47832" w:rsidRPr="003101BC" w:rsidRDefault="00D14246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Path Destination</w:t>
            </w:r>
          </w:p>
        </w:tc>
      </w:tr>
      <w:tr w:rsidR="00C47832" w:rsidRPr="003101BC" w14:paraId="2ACC9CAD" w14:textId="77777777" w:rsidTr="003C261A">
        <w:trPr>
          <w:trHeight w:val="221"/>
        </w:trPr>
        <w:tc>
          <w:tcPr>
            <w:tcW w:w="603" w:type="dxa"/>
            <w:vMerge/>
          </w:tcPr>
          <w:p w14:paraId="38505BD3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DF6E3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F950A06" w14:textId="1FEC318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13AE8FBA" w14:textId="0BE4D220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3FEFCBDC" w14:textId="77777777" w:rsidTr="003C261A">
        <w:trPr>
          <w:trHeight w:val="221"/>
        </w:trPr>
        <w:tc>
          <w:tcPr>
            <w:tcW w:w="603" w:type="dxa"/>
            <w:vMerge/>
          </w:tcPr>
          <w:p w14:paraId="06A364FB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565934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4CFD711" w14:textId="4335AD5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47AA3EF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47832" w:rsidRPr="003101BC" w14:paraId="54065D44" w14:textId="77777777" w:rsidTr="00E778D6">
        <w:trPr>
          <w:trHeight w:val="58"/>
        </w:trPr>
        <w:tc>
          <w:tcPr>
            <w:tcW w:w="603" w:type="dxa"/>
            <w:vMerge/>
          </w:tcPr>
          <w:p w14:paraId="6D6C8E1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92DF2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5884911" w14:textId="7D46B92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867DFED" w14:textId="3A6773A7" w:rsidR="00C47832" w:rsidRPr="003101BC" w:rsidRDefault="00EE6892" w:rsidP="00C47832">
            <w:pPr>
              <w:rPr>
                <w:color w:val="000000" w:themeColor="text1"/>
                <w:cs/>
                <w:lang w:bidi="th-TH"/>
              </w:rPr>
            </w:pPr>
            <w:r w:rsidRPr="00E778D6">
              <w:rPr>
                <w:color w:val="000000" w:themeColor="text1"/>
                <w:lang w:val="en-GB"/>
              </w:rPr>
              <w:t>/RDCL_PROD/IN/</w:t>
            </w:r>
          </w:p>
        </w:tc>
      </w:tr>
      <w:tr w:rsidR="002F6F25" w:rsidRPr="003101BC" w14:paraId="49DFA036" w14:textId="77777777" w:rsidTr="00305085">
        <w:trPr>
          <w:trHeight w:val="221"/>
        </w:trPr>
        <w:tc>
          <w:tcPr>
            <w:tcW w:w="603" w:type="dxa"/>
            <w:vMerge w:val="restart"/>
          </w:tcPr>
          <w:p w14:paraId="6E4EAD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5B63799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reation Date</w:t>
            </w:r>
          </w:p>
        </w:tc>
        <w:tc>
          <w:tcPr>
            <w:tcW w:w="1321" w:type="dxa"/>
          </w:tcPr>
          <w:p w14:paraId="123C919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8A916E2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วันที่สร้าง </w:t>
            </w:r>
            <w:r>
              <w:rPr>
                <w:color w:val="000000" w:themeColor="text1"/>
                <w:lang w:bidi="th-TH"/>
              </w:rPr>
              <w:t>File PO</w:t>
            </w:r>
          </w:p>
        </w:tc>
      </w:tr>
      <w:tr w:rsidR="002F6F25" w:rsidRPr="003101BC" w14:paraId="620A9640" w14:textId="77777777" w:rsidTr="00305085">
        <w:trPr>
          <w:trHeight w:val="142"/>
        </w:trPr>
        <w:tc>
          <w:tcPr>
            <w:tcW w:w="603" w:type="dxa"/>
            <w:vMerge/>
          </w:tcPr>
          <w:p w14:paraId="231215B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7D85F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2E0368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E97D672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reated Date</w:t>
            </w:r>
          </w:p>
        </w:tc>
      </w:tr>
      <w:tr w:rsidR="002F6F25" w:rsidRPr="003101BC" w14:paraId="6908B9D9" w14:textId="77777777" w:rsidTr="00305085">
        <w:trPr>
          <w:trHeight w:val="142"/>
        </w:trPr>
        <w:tc>
          <w:tcPr>
            <w:tcW w:w="603" w:type="dxa"/>
            <w:vMerge/>
          </w:tcPr>
          <w:p w14:paraId="4B32EFF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C2D957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CC379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47EA18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4BF853AC" w14:textId="77777777" w:rsidTr="00305085">
        <w:trPr>
          <w:trHeight w:val="142"/>
        </w:trPr>
        <w:tc>
          <w:tcPr>
            <w:tcW w:w="603" w:type="dxa"/>
            <w:vMerge/>
          </w:tcPr>
          <w:p w14:paraId="0ECE9DF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8DCD7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60F25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E2F69B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26AEFCCB" w14:textId="77777777" w:rsidTr="00305085">
        <w:trPr>
          <w:trHeight w:val="142"/>
        </w:trPr>
        <w:tc>
          <w:tcPr>
            <w:tcW w:w="603" w:type="dxa"/>
            <w:vMerge/>
          </w:tcPr>
          <w:p w14:paraId="10AEC96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209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D7E8F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F11BDE6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ystem Date</w:t>
            </w:r>
          </w:p>
        </w:tc>
      </w:tr>
      <w:tr w:rsidR="00387CA7" w:rsidRPr="003101BC" w14:paraId="796A87DC" w14:textId="77777777" w:rsidTr="00EE6B02">
        <w:trPr>
          <w:trHeight w:val="221"/>
        </w:trPr>
        <w:tc>
          <w:tcPr>
            <w:tcW w:w="603" w:type="dxa"/>
            <w:vMerge w:val="restart"/>
          </w:tcPr>
          <w:p w14:paraId="55B7DAD7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09534D04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</w:p>
        </w:tc>
        <w:tc>
          <w:tcPr>
            <w:tcW w:w="1321" w:type="dxa"/>
          </w:tcPr>
          <w:p w14:paraId="5BBE3CF0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C349CA7" w14:textId="77777777" w:rsidR="00387CA7" w:rsidRPr="003101BC" w:rsidRDefault="00387CA7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 xml:space="preserve">R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กำหนดในระบบ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387CA7" w:rsidRPr="003101BC" w14:paraId="7DCD0CE5" w14:textId="77777777" w:rsidTr="00EE6B02">
        <w:trPr>
          <w:trHeight w:val="142"/>
        </w:trPr>
        <w:tc>
          <w:tcPr>
            <w:tcW w:w="603" w:type="dxa"/>
            <w:vMerge/>
          </w:tcPr>
          <w:p w14:paraId="06EAF0EC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E2933B8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DB21D92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5252A1B" w14:textId="77777777" w:rsidR="00387CA7" w:rsidRPr="003101BC" w:rsidRDefault="00387CA7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  <w:r>
              <w:rPr>
                <w:color w:val="000000" w:themeColor="text1"/>
                <w:lang w:bidi="th-TH"/>
              </w:rPr>
              <w:t>(Linfox)</w:t>
            </w:r>
          </w:p>
        </w:tc>
      </w:tr>
      <w:tr w:rsidR="00387CA7" w:rsidRPr="003101BC" w14:paraId="22EC945D" w14:textId="77777777" w:rsidTr="00EE6B02">
        <w:trPr>
          <w:trHeight w:val="142"/>
        </w:trPr>
        <w:tc>
          <w:tcPr>
            <w:tcW w:w="603" w:type="dxa"/>
            <w:vMerge/>
          </w:tcPr>
          <w:p w14:paraId="3E74AB25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D69152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E91B953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77F8A61" w14:textId="77777777" w:rsidR="00387CA7" w:rsidRPr="003101BC" w:rsidRDefault="00387CA7" w:rsidP="00EE6B0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387CA7" w:rsidRPr="003101BC" w14:paraId="1D232970" w14:textId="77777777" w:rsidTr="00EE6B02">
        <w:trPr>
          <w:trHeight w:val="142"/>
        </w:trPr>
        <w:tc>
          <w:tcPr>
            <w:tcW w:w="603" w:type="dxa"/>
            <w:vMerge/>
          </w:tcPr>
          <w:p w14:paraId="6904878E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DD12F45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D0F5E5C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1A39F4E" w14:textId="77777777" w:rsidR="00387CA7" w:rsidRPr="003101BC" w:rsidRDefault="00387CA7" w:rsidP="00EE6B02">
            <w:pPr>
              <w:rPr>
                <w:color w:val="000000" w:themeColor="text1"/>
                <w:lang w:bidi="th-TH"/>
              </w:rPr>
            </w:pPr>
          </w:p>
        </w:tc>
      </w:tr>
      <w:tr w:rsidR="00387CA7" w:rsidRPr="003101BC" w14:paraId="3EC2C94B" w14:textId="77777777" w:rsidTr="00EE6B02">
        <w:trPr>
          <w:trHeight w:val="142"/>
        </w:trPr>
        <w:tc>
          <w:tcPr>
            <w:tcW w:w="603" w:type="dxa"/>
            <w:vMerge/>
          </w:tcPr>
          <w:p w14:paraId="68F966B5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2E6105C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F0E74C3" w14:textId="77777777" w:rsidR="00387CA7" w:rsidRPr="003101BC" w:rsidRDefault="00387CA7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8A2206D" w14:textId="77777777" w:rsidR="00387CA7" w:rsidRPr="003101BC" w:rsidRDefault="00387CA7" w:rsidP="00EE6B02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1F5BB796" w14:textId="77777777" w:rsidTr="00EE6B02">
        <w:trPr>
          <w:trHeight w:val="142"/>
        </w:trPr>
        <w:tc>
          <w:tcPr>
            <w:tcW w:w="603" w:type="dxa"/>
            <w:vMerge w:val="restart"/>
          </w:tcPr>
          <w:p w14:paraId="7B99503C" w14:textId="77777777" w:rsidR="005657A0" w:rsidRPr="005657A0" w:rsidRDefault="005657A0" w:rsidP="00EE6B0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43A7FAD1" w14:textId="77777777" w:rsidR="005657A0" w:rsidRPr="005F5C82" w:rsidRDefault="005657A0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From</w:t>
            </w:r>
          </w:p>
        </w:tc>
        <w:tc>
          <w:tcPr>
            <w:tcW w:w="1321" w:type="dxa"/>
          </w:tcPr>
          <w:p w14:paraId="1E4E08DB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2B686BC" w14:textId="77777777" w:rsidR="005657A0" w:rsidRPr="003101BC" w:rsidRDefault="005657A0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12B5731B" w14:textId="77777777" w:rsidTr="00EE6B02">
        <w:trPr>
          <w:trHeight w:val="142"/>
        </w:trPr>
        <w:tc>
          <w:tcPr>
            <w:tcW w:w="603" w:type="dxa"/>
            <w:vMerge/>
          </w:tcPr>
          <w:p w14:paraId="1C9EAE71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E96DA54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C42819C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2E73273F" w14:textId="77777777" w:rsidR="005657A0" w:rsidRPr="003101BC" w:rsidRDefault="005657A0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4A3F6479" w14:textId="77777777" w:rsidTr="00EE6B02">
        <w:trPr>
          <w:trHeight w:val="142"/>
        </w:trPr>
        <w:tc>
          <w:tcPr>
            <w:tcW w:w="603" w:type="dxa"/>
            <w:vMerge/>
          </w:tcPr>
          <w:p w14:paraId="560D96C4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25DD3BD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490E123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519CFA3" w14:textId="77777777" w:rsidR="005657A0" w:rsidRPr="003101BC" w:rsidRDefault="005657A0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61D0AFF0" w14:textId="77777777" w:rsidTr="00EE6B02">
        <w:trPr>
          <w:trHeight w:val="58"/>
        </w:trPr>
        <w:tc>
          <w:tcPr>
            <w:tcW w:w="603" w:type="dxa"/>
            <w:vMerge/>
          </w:tcPr>
          <w:p w14:paraId="7CFE6200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602975B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C75538D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C132BBA" w14:textId="77777777" w:rsidR="005657A0" w:rsidRDefault="005657A0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368160CD" w14:textId="77777777" w:rsidR="005657A0" w:rsidRDefault="005657A0" w:rsidP="00EE6B02">
            <w:pPr>
              <w:rPr>
                <w:color w:val="000000" w:themeColor="text1"/>
                <w:lang w:bidi="th-TH"/>
              </w:rPr>
            </w:pPr>
          </w:p>
          <w:p w14:paraId="1C6B7769" w14:textId="77777777" w:rsidR="005657A0" w:rsidRPr="003101BC" w:rsidRDefault="005657A0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14453C90" w14:textId="77777777" w:rsidTr="00EE6B02">
        <w:trPr>
          <w:trHeight w:val="142"/>
        </w:trPr>
        <w:tc>
          <w:tcPr>
            <w:tcW w:w="603" w:type="dxa"/>
            <w:vMerge/>
          </w:tcPr>
          <w:p w14:paraId="1DFA7E41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DCA44F4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3C4071A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2514EB4" w14:textId="77777777" w:rsidR="005657A0" w:rsidRPr="003101BC" w:rsidRDefault="005657A0" w:rsidP="00EE6B02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5D49A16C" w14:textId="77777777" w:rsidTr="00EE6B02">
        <w:trPr>
          <w:trHeight w:val="142"/>
        </w:trPr>
        <w:tc>
          <w:tcPr>
            <w:tcW w:w="603" w:type="dxa"/>
            <w:vMerge w:val="restart"/>
          </w:tcPr>
          <w:p w14:paraId="03954D40" w14:textId="77777777" w:rsidR="005657A0" w:rsidRPr="005657A0" w:rsidRDefault="005657A0" w:rsidP="00EE6B0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1907" w:type="dxa"/>
            <w:vMerge w:val="restart"/>
          </w:tcPr>
          <w:p w14:paraId="11C1332B" w14:textId="77777777" w:rsidR="005657A0" w:rsidRPr="005657A0" w:rsidRDefault="005657A0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To</w:t>
            </w:r>
          </w:p>
        </w:tc>
        <w:tc>
          <w:tcPr>
            <w:tcW w:w="1321" w:type="dxa"/>
          </w:tcPr>
          <w:p w14:paraId="3BD4C4D3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6C8FA213" w14:textId="77777777" w:rsidR="005657A0" w:rsidRPr="003101BC" w:rsidRDefault="005657A0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1663761B" w14:textId="77777777" w:rsidTr="00EE6B02">
        <w:trPr>
          <w:trHeight w:val="142"/>
        </w:trPr>
        <w:tc>
          <w:tcPr>
            <w:tcW w:w="603" w:type="dxa"/>
            <w:vMerge/>
          </w:tcPr>
          <w:p w14:paraId="6CC28313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2B5DBE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B84D52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507AE9AD" w14:textId="77777777" w:rsidR="005657A0" w:rsidRPr="003101BC" w:rsidRDefault="005657A0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4D5FC6E4" w14:textId="77777777" w:rsidTr="00EE6B02">
        <w:trPr>
          <w:trHeight w:val="142"/>
        </w:trPr>
        <w:tc>
          <w:tcPr>
            <w:tcW w:w="603" w:type="dxa"/>
            <w:vMerge/>
          </w:tcPr>
          <w:p w14:paraId="00B69EA3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F088DC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EBF6239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F28054A" w14:textId="77777777" w:rsidR="005657A0" w:rsidRPr="003101BC" w:rsidRDefault="005657A0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058E7305" w14:textId="77777777" w:rsidTr="00EE6B02">
        <w:trPr>
          <w:trHeight w:val="58"/>
        </w:trPr>
        <w:tc>
          <w:tcPr>
            <w:tcW w:w="603" w:type="dxa"/>
            <w:vMerge/>
          </w:tcPr>
          <w:p w14:paraId="6E5DFEF4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0AC696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3712A5A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772B1F0" w14:textId="77777777" w:rsidR="005657A0" w:rsidRDefault="005657A0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56210599" w14:textId="77777777" w:rsidR="005657A0" w:rsidRDefault="005657A0" w:rsidP="00EE6B02">
            <w:pPr>
              <w:rPr>
                <w:color w:val="000000" w:themeColor="text1"/>
                <w:lang w:bidi="th-TH"/>
              </w:rPr>
            </w:pPr>
          </w:p>
          <w:p w14:paraId="4BE0AE60" w14:textId="77777777" w:rsidR="005657A0" w:rsidRPr="003101BC" w:rsidRDefault="005657A0" w:rsidP="00EE6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2F75980D" w14:textId="77777777" w:rsidTr="00EE6B02">
        <w:trPr>
          <w:trHeight w:val="142"/>
        </w:trPr>
        <w:tc>
          <w:tcPr>
            <w:tcW w:w="603" w:type="dxa"/>
            <w:vMerge/>
          </w:tcPr>
          <w:p w14:paraId="44DF27A3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000611F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99AB1FC" w14:textId="77777777" w:rsidR="005657A0" w:rsidRPr="003101BC" w:rsidRDefault="005657A0" w:rsidP="00EE6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6EAAF493" w14:textId="77777777" w:rsidR="005657A0" w:rsidRPr="003101BC" w:rsidRDefault="005657A0" w:rsidP="00EE6B02">
            <w:pPr>
              <w:rPr>
                <w:color w:val="000000" w:themeColor="text1"/>
                <w:lang w:bidi="th-TH"/>
              </w:rPr>
            </w:pPr>
          </w:p>
        </w:tc>
      </w:tr>
      <w:tr w:rsidR="00670249" w:rsidRPr="003101BC" w14:paraId="7DF36F94" w14:textId="77777777" w:rsidTr="00A90EF6">
        <w:trPr>
          <w:trHeight w:val="142"/>
        </w:trPr>
        <w:tc>
          <w:tcPr>
            <w:tcW w:w="603" w:type="dxa"/>
            <w:vMerge w:val="restart"/>
          </w:tcPr>
          <w:p w14:paraId="22911F52" w14:textId="77777777" w:rsidR="00670249" w:rsidRPr="005657A0" w:rsidRDefault="00670249" w:rsidP="00A90EF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346B4729" w14:textId="77777777" w:rsidR="00670249" w:rsidRPr="005657A0" w:rsidRDefault="00670249" w:rsidP="00A90EF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To</w:t>
            </w:r>
          </w:p>
        </w:tc>
        <w:tc>
          <w:tcPr>
            <w:tcW w:w="1321" w:type="dxa"/>
          </w:tcPr>
          <w:p w14:paraId="1295B67B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4864435" w14:textId="77777777" w:rsidR="00670249" w:rsidRPr="003101BC" w:rsidRDefault="00670249" w:rsidP="00A90EF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670249" w:rsidRPr="003101BC" w14:paraId="2A50DEAF" w14:textId="77777777" w:rsidTr="00A90EF6">
        <w:trPr>
          <w:trHeight w:val="142"/>
        </w:trPr>
        <w:tc>
          <w:tcPr>
            <w:tcW w:w="603" w:type="dxa"/>
            <w:vMerge/>
          </w:tcPr>
          <w:p w14:paraId="7F0C8828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ED06F6D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D4F7D0B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2D7CDDAC" w14:textId="77777777" w:rsidR="00670249" w:rsidRPr="003101BC" w:rsidRDefault="00670249" w:rsidP="00A90EF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670249" w:rsidRPr="003101BC" w14:paraId="64943805" w14:textId="77777777" w:rsidTr="00A90EF6">
        <w:trPr>
          <w:trHeight w:val="142"/>
        </w:trPr>
        <w:tc>
          <w:tcPr>
            <w:tcW w:w="603" w:type="dxa"/>
            <w:vMerge/>
          </w:tcPr>
          <w:p w14:paraId="7B7BB92F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47C4991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F1F2581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28EE99EF" w14:textId="77777777" w:rsidR="00670249" w:rsidRPr="003101BC" w:rsidRDefault="00670249" w:rsidP="00A90EF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670249" w:rsidRPr="003101BC" w14:paraId="007FF646" w14:textId="77777777" w:rsidTr="00A90EF6">
        <w:trPr>
          <w:trHeight w:val="58"/>
        </w:trPr>
        <w:tc>
          <w:tcPr>
            <w:tcW w:w="603" w:type="dxa"/>
            <w:vMerge/>
          </w:tcPr>
          <w:p w14:paraId="2535FB9F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02DA81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F85553D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923DED9" w14:textId="77777777" w:rsidR="00670249" w:rsidRDefault="00670249" w:rsidP="00A90EF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702914EE" w14:textId="77777777" w:rsidR="00670249" w:rsidRDefault="00670249" w:rsidP="00A90EF6">
            <w:pPr>
              <w:rPr>
                <w:color w:val="000000" w:themeColor="text1"/>
                <w:lang w:bidi="th-TH"/>
              </w:rPr>
            </w:pPr>
          </w:p>
          <w:p w14:paraId="7314D017" w14:textId="77777777" w:rsidR="00670249" w:rsidRPr="003101BC" w:rsidRDefault="00670249" w:rsidP="00A90EF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670249" w:rsidRPr="003101BC" w14:paraId="6F249B73" w14:textId="77777777" w:rsidTr="00A90EF6">
        <w:trPr>
          <w:trHeight w:val="142"/>
        </w:trPr>
        <w:tc>
          <w:tcPr>
            <w:tcW w:w="603" w:type="dxa"/>
            <w:vMerge/>
          </w:tcPr>
          <w:p w14:paraId="48178EE8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AD22BF4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ED147E" w14:textId="77777777" w:rsidR="00670249" w:rsidRPr="003101BC" w:rsidRDefault="00670249" w:rsidP="00A90EF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1381258" w14:textId="77777777" w:rsidR="00670249" w:rsidRPr="003101BC" w:rsidRDefault="00670249" w:rsidP="00A90EF6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0B04742F" w14:textId="77777777" w:rsidTr="001544BA">
        <w:trPr>
          <w:trHeight w:val="142"/>
        </w:trPr>
        <w:tc>
          <w:tcPr>
            <w:tcW w:w="603" w:type="dxa"/>
            <w:vMerge w:val="restart"/>
          </w:tcPr>
          <w:p w14:paraId="35F93A4B" w14:textId="57478F6C" w:rsidR="005657A0" w:rsidRPr="005657A0" w:rsidRDefault="00642C4B" w:rsidP="002C79A5">
            <w:pPr>
              <w:rPr>
                <w:color w:val="000000" w:themeColor="text1"/>
                <w:lang w:bidi="en-US"/>
              </w:rPr>
            </w:pPr>
            <w:ins w:id="16" w:author="ice-amo" w:date="2017-11-19T23:59:00Z">
              <w:r>
                <w:rPr>
                  <w:color w:val="000000" w:themeColor="text1"/>
                  <w:lang w:bidi="en-US"/>
                </w:rPr>
                <w:t>8</w:t>
              </w:r>
            </w:ins>
          </w:p>
        </w:tc>
        <w:tc>
          <w:tcPr>
            <w:tcW w:w="1907" w:type="dxa"/>
            <w:vMerge w:val="restart"/>
          </w:tcPr>
          <w:p w14:paraId="353E2D35" w14:textId="0D8C4992" w:rsidR="005657A0" w:rsidRPr="005657A0" w:rsidRDefault="00670249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Regen_flag</w:t>
            </w:r>
          </w:p>
        </w:tc>
        <w:tc>
          <w:tcPr>
            <w:tcW w:w="1321" w:type="dxa"/>
          </w:tcPr>
          <w:p w14:paraId="2D591B8D" w14:textId="3D10E79B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E82CD22" w14:textId="59EF12C5" w:rsidR="00670249" w:rsidRPr="003101BC" w:rsidRDefault="00670249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Regen Flag</w:t>
            </w:r>
          </w:p>
        </w:tc>
      </w:tr>
      <w:tr w:rsidR="005657A0" w:rsidRPr="003101BC" w14:paraId="0B688A25" w14:textId="77777777" w:rsidTr="001544BA">
        <w:trPr>
          <w:trHeight w:val="142"/>
        </w:trPr>
        <w:tc>
          <w:tcPr>
            <w:tcW w:w="603" w:type="dxa"/>
            <w:vMerge/>
          </w:tcPr>
          <w:p w14:paraId="44E9F8F4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F008639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2A33E4" w14:textId="14EE0966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8157CFC" w14:textId="32684AD6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1F5C7DAC" w14:textId="77777777" w:rsidTr="001544BA">
        <w:trPr>
          <w:trHeight w:val="142"/>
        </w:trPr>
        <w:tc>
          <w:tcPr>
            <w:tcW w:w="603" w:type="dxa"/>
            <w:vMerge/>
          </w:tcPr>
          <w:p w14:paraId="44886291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F3A2633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D83DFB" w14:textId="7E325098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6CE9CA6" w14:textId="69964FF1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607DC1E1" w14:textId="77777777" w:rsidTr="00EE6B02">
        <w:trPr>
          <w:trHeight w:val="58"/>
        </w:trPr>
        <w:tc>
          <w:tcPr>
            <w:tcW w:w="603" w:type="dxa"/>
            <w:vMerge/>
          </w:tcPr>
          <w:p w14:paraId="3A4E0281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DC2F297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AE181FE" w14:textId="2DDE8286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9BD6380" w14:textId="77777777" w:rsidR="005657A0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17D93A92" w14:textId="5120CF5B" w:rsidR="005657A0" w:rsidRDefault="005657A0" w:rsidP="002C79A5">
            <w:pPr>
              <w:rPr>
                <w:color w:val="000000" w:themeColor="text1"/>
                <w:lang w:bidi="th-TH"/>
              </w:rPr>
            </w:pPr>
          </w:p>
          <w:p w14:paraId="40E0159C" w14:textId="77777777" w:rsidR="00670249" w:rsidRDefault="00670249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‘N’ = </w:t>
            </w:r>
            <w:r>
              <w:rPr>
                <w:rFonts w:hint="cs"/>
                <w:color w:val="000000" w:themeColor="text1"/>
                <w:cs/>
                <w:lang w:bidi="th-TH"/>
              </w:rPr>
              <w:t>ไม่ส่งรายยยการที่เคยส่งไปแล้ว</w:t>
            </w:r>
          </w:p>
          <w:p w14:paraId="5844BFC5" w14:textId="097150D7" w:rsidR="00670249" w:rsidRPr="003101BC" w:rsidRDefault="00670249" w:rsidP="002C79A5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‘Y’ = </w:t>
            </w:r>
            <w:r>
              <w:rPr>
                <w:rFonts w:hint="cs"/>
                <w:color w:val="000000" w:themeColor="text1"/>
                <w:cs/>
                <w:lang w:bidi="th-TH"/>
              </w:rPr>
              <w:t>ส่งรายการที่เคยส่งไปแล้ว</w:t>
            </w:r>
          </w:p>
        </w:tc>
      </w:tr>
      <w:tr w:rsidR="005657A0" w:rsidRPr="003101BC" w14:paraId="1C71867B" w14:textId="77777777" w:rsidTr="001544BA">
        <w:trPr>
          <w:trHeight w:val="142"/>
        </w:trPr>
        <w:tc>
          <w:tcPr>
            <w:tcW w:w="603" w:type="dxa"/>
            <w:vMerge/>
          </w:tcPr>
          <w:p w14:paraId="5383C25C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C4134D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D251635" w14:textId="4C420933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2D1FA06" w14:textId="78E078F6" w:rsidR="005657A0" w:rsidRPr="003101BC" w:rsidRDefault="00670249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N’</w:t>
            </w:r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7" w:name="_Toc495188037"/>
      <w:r w:rsidRPr="003101BC">
        <w:rPr>
          <w:color w:val="000000" w:themeColor="text1"/>
        </w:rPr>
        <w:t>Program Step</w:t>
      </w:r>
      <w:bookmarkEnd w:id="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73"/>
        <w:gridCol w:w="8423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659ABFFA" w:rsidR="00D77098" w:rsidRPr="003101BC" w:rsidRDefault="002E0E06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e Ord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56D83325" w:rsidR="00D77098" w:rsidRPr="003101BC" w:rsidDel="00433970" w:rsidRDefault="00ED7049" w:rsidP="005674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 : Interface File PO (ERP) to PO &lt;Linfox&gt;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E55C05" w:rsidRDefault="00D77098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>มีขั้นตอนการทำงานดังนี้</w:t>
            </w:r>
          </w:p>
          <w:p w14:paraId="00065836" w14:textId="1A921C8A" w:rsidR="00E47949" w:rsidRPr="00E55C05" w:rsidRDefault="00655959" w:rsidP="00E47949">
            <w:pPr>
              <w:rPr>
                <w:lang w:bidi="th-TH"/>
              </w:rPr>
            </w:pPr>
            <w:r w:rsidRPr="00E55C05">
              <w:rPr>
                <w:lang w:bidi="th-TH"/>
              </w:rPr>
              <w:t>Program</w:t>
            </w:r>
            <w:r w:rsidR="00E47949" w:rsidRPr="00E55C05">
              <w:rPr>
                <w:lang w:bidi="th-TH"/>
              </w:rPr>
              <w:t xml:space="preserve"> : “</w:t>
            </w:r>
            <w:r w:rsidR="00FF6074" w:rsidRPr="00E55C05">
              <w:rPr>
                <w:lang w:bidi="th-TH"/>
              </w:rPr>
              <w:t>XCUST : Interface File PO (ERP) to PO &lt;Linfox&gt;”</w:t>
            </w:r>
          </w:p>
          <w:p w14:paraId="69923AB5" w14:textId="36791D37" w:rsidR="000827BE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Query </w:t>
            </w:r>
            <w:r w:rsidRPr="00E55C05">
              <w:rPr>
                <w:cs/>
                <w:lang w:bidi="th-TH"/>
              </w:rPr>
              <w:t>ข้อมูล</w:t>
            </w:r>
            <w:r w:rsidR="00FC216E">
              <w:rPr>
                <w:rFonts w:hint="cs"/>
                <w:cs/>
                <w:lang w:bidi="th-TH"/>
              </w:rPr>
              <w:t xml:space="preserve">ที่ทาง </w:t>
            </w:r>
            <w:r w:rsidR="00FC216E">
              <w:rPr>
                <w:lang w:bidi="th-TH"/>
              </w:rPr>
              <w:t xml:space="preserve">Linfox </w:t>
            </w:r>
            <w:r w:rsidR="00FC216E">
              <w:rPr>
                <w:rFonts w:hint="cs"/>
                <w:cs/>
                <w:lang w:bidi="th-TH"/>
              </w:rPr>
              <w:t xml:space="preserve">เคยส่งเข้ามา </w:t>
            </w:r>
            <w:r w:rsidR="00FC216E">
              <w:rPr>
                <w:lang w:bidi="th-TH"/>
              </w:rPr>
              <w:t xml:space="preserve">Interface PO001  </w:t>
            </w:r>
            <w:r w:rsidRPr="00E55C05">
              <w:rPr>
                <w:cs/>
                <w:lang w:bidi="th-TH"/>
              </w:rPr>
              <w:t xml:space="preserve">ที่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</w:t>
            </w:r>
            <w:r w:rsidR="0039784A">
              <w:rPr>
                <w:b/>
                <w:bCs/>
                <w:lang w:bidi="th-TH"/>
              </w:rPr>
              <w:t>_INT</w:t>
            </w:r>
            <w:r w:rsidRPr="00E55C05">
              <w:rPr>
                <w:b/>
                <w:bCs/>
                <w:lang w:bidi="th-TH"/>
              </w:rPr>
              <w:t>_TBL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cs/>
                <w:lang w:bidi="th-TH"/>
              </w:rPr>
              <w:t xml:space="preserve">โดย </w:t>
            </w:r>
            <w:r w:rsidRPr="00E55C05">
              <w:rPr>
                <w:lang w:bidi="th-TH"/>
              </w:rPr>
              <w:t xml:space="preserve">SEND_PO_FLAG  = 'N' ,Process_flag = 'Y' </w:t>
            </w:r>
            <w:r w:rsidRPr="00E55C05">
              <w:rPr>
                <w:rFonts w:hint="cs"/>
                <w:cs/>
                <w:lang w:bidi="th-TH"/>
              </w:rPr>
              <w:t>และ</w:t>
            </w:r>
            <w:r w:rsidRPr="00E55C05">
              <w:rPr>
                <w:lang w:bidi="th-TH"/>
              </w:rPr>
              <w:t xml:space="preserve"> GEN_OUTBOUD_FLAG = 'N'</w:t>
            </w:r>
          </w:p>
          <w:p w14:paraId="5D54DFA1" w14:textId="72BFA8ED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</w:t>
            </w:r>
            <w:r w:rsidRPr="00E55C05">
              <w:rPr>
                <w:rFonts w:hint="cs"/>
                <w:cs/>
                <w:lang w:bidi="th-TH"/>
              </w:rPr>
              <w:t xml:space="preserve">ทำการ </w:t>
            </w:r>
            <w:r w:rsidRPr="00E55C05">
              <w:rPr>
                <w:lang w:bidi="th-TH"/>
              </w:rPr>
              <w:t xml:space="preserve">mapping </w:t>
            </w:r>
            <w:r w:rsidRPr="00E55C05">
              <w:rPr>
                <w:rFonts w:hint="cs"/>
                <w:cs/>
                <w:lang w:bidi="th-TH"/>
              </w:rPr>
              <w:t>ข้อมูลกับ</w:t>
            </w:r>
            <w:r w:rsidRPr="00E55C05">
              <w:rPr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</w:t>
            </w:r>
            <w:r w:rsidR="0039784A">
              <w:rPr>
                <w:b/>
                <w:bCs/>
                <w:lang w:bidi="th-TH"/>
              </w:rPr>
              <w:t>PO_TBL , XCUST_PR_TBL</w:t>
            </w:r>
          </w:p>
          <w:p w14:paraId="29E31D34" w14:textId="6409644F" w:rsidR="000827BE" w:rsidRPr="00E55C05" w:rsidRDefault="00A767A9" w:rsidP="00A767A9">
            <w:pPr>
              <w:ind w:left="720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 xml:space="preserve">แล้ว </w:t>
            </w:r>
            <w:r w:rsidRPr="00E55C05">
              <w:rPr>
                <w:lang w:bidi="th-TH"/>
              </w:rPr>
              <w:t xml:space="preserve">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 xml:space="preserve">field ERP_PO_NUMBER ,ERP_QTY </w:t>
            </w:r>
            <w:r w:rsidRPr="00E55C05">
              <w:rPr>
                <w:cs/>
                <w:lang w:bidi="th-TH"/>
              </w:rPr>
              <w:t xml:space="preserve">ที่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</w:t>
            </w:r>
            <w:r w:rsidR="0039784A">
              <w:rPr>
                <w:b/>
                <w:bCs/>
                <w:lang w:bidi="th-TH"/>
              </w:rPr>
              <w:t>INTp</w:t>
            </w:r>
            <w:r w:rsidRPr="00E55C05">
              <w:rPr>
                <w:b/>
                <w:bCs/>
                <w:lang w:bidi="th-TH"/>
              </w:rPr>
              <w:t>TBL</w:t>
            </w:r>
          </w:p>
          <w:p w14:paraId="08E41981" w14:textId="6F263F7E" w:rsidR="000827BE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query </w:t>
            </w:r>
            <w:r w:rsidRPr="00E55C05">
              <w:rPr>
                <w:cs/>
                <w:lang w:bidi="th-TH"/>
              </w:rPr>
              <w:t xml:space="preserve">ข้อมูลจาก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</w:t>
            </w:r>
            <w:r w:rsidR="0039784A">
              <w:rPr>
                <w:b/>
                <w:bCs/>
                <w:lang w:bidi="th-TH"/>
              </w:rPr>
              <w:t>_INT</w:t>
            </w:r>
            <w:r w:rsidRPr="00E55C05">
              <w:rPr>
                <w:b/>
                <w:bCs/>
                <w:lang w:bidi="th-TH"/>
              </w:rPr>
              <w:t>_TBL</w:t>
            </w:r>
            <w:r w:rsidRPr="00E55C05">
              <w:rPr>
                <w:cs/>
                <w:lang w:bidi="th-TH"/>
              </w:rPr>
              <w:t xml:space="preserve"> และ </w:t>
            </w:r>
            <w:r w:rsidRPr="00E55C05">
              <w:rPr>
                <w:lang w:bidi="th-TH"/>
              </w:rPr>
              <w:t xml:space="preserve">Write file </w:t>
            </w:r>
            <w:r w:rsidRPr="00E55C05">
              <w:rPr>
                <w:cs/>
                <w:lang w:bidi="th-TH"/>
              </w:rPr>
              <w:t xml:space="preserve">ลงใน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</w:t>
            </w:r>
            <w:r w:rsidRPr="00E55C05">
              <w:rPr>
                <w:rFonts w:hint="cs"/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>Parameter Path Initial</w:t>
            </w:r>
          </w:p>
          <w:p w14:paraId="7E2636C4" w14:textId="7B5C996C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LINFOX_PR_TBL.GEN_OUTBOUND_FLAG = 'Y'</w:t>
            </w:r>
          </w:p>
          <w:p w14:paraId="5D79D854" w14:textId="2ECAA4A4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PR_PO_INFO</w:t>
            </w:r>
            <w:r w:rsidR="00C06C3C">
              <w:rPr>
                <w:lang w:bidi="th-TH"/>
              </w:rPr>
              <w:t>_TBL</w:t>
            </w:r>
            <w:r w:rsidRPr="00E55C05">
              <w:rPr>
                <w:lang w:bidi="th-TH"/>
              </w:rPr>
              <w:t>.GEN_OUTBOUND_FLAG = 'Y'</w:t>
            </w:r>
          </w:p>
          <w:p w14:paraId="280FDFDE" w14:textId="4053FD2E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SFTP File </w:t>
            </w:r>
            <w:r w:rsidRPr="00E55C05">
              <w:rPr>
                <w:cs/>
                <w:lang w:bidi="th-TH"/>
              </w:rPr>
              <w:t xml:space="preserve">ไปวางไว้ที่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cs/>
                <w:lang w:bidi="th-TH"/>
              </w:rPr>
              <w:t xml:space="preserve">ของ </w:t>
            </w:r>
            <w:r w:rsidRPr="00E55C05">
              <w:rPr>
                <w:lang w:bidi="th-TH"/>
              </w:rPr>
              <w:t xml:space="preserve">Linfox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 Parameter Path Destination</w:t>
            </w:r>
          </w:p>
          <w:p w14:paraId="6B5E17C6" w14:textId="09FCCE6D" w:rsidR="008146D4" w:rsidRPr="00E55C05" w:rsidRDefault="00E55C05" w:rsidP="00E55C05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Gen log </w:t>
            </w:r>
            <w:r w:rsidRPr="00E55C05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E55C05">
              <w:rPr>
                <w:lang w:bidi="th-TH"/>
              </w:rPr>
              <w:t xml:space="preserve">User </w:t>
            </w:r>
            <w:r w:rsidRPr="00E55C05">
              <w:rPr>
                <w:rFonts w:hint="cs"/>
                <w:cs/>
                <w:lang w:bidi="th-TH"/>
              </w:rPr>
              <w:t xml:space="preserve">หรือ </w:t>
            </w:r>
            <w:r w:rsidRPr="00E55C05">
              <w:rPr>
                <w:lang w:bidi="th-TH"/>
              </w:rPr>
              <w:t xml:space="preserve">Amin </w:t>
            </w:r>
            <w:r w:rsidRPr="00E55C05">
              <w:rPr>
                <w:rFonts w:hint="cs"/>
                <w:cs/>
                <w:lang w:bidi="th-TH"/>
              </w:rPr>
              <w:t>ของระบบ</w:t>
            </w: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8" w:name="_Toc495188038"/>
      <w:r w:rsidRPr="003101BC">
        <w:rPr>
          <w:color w:val="000000" w:themeColor="text1"/>
        </w:rPr>
        <w:t>Format Interface</w:t>
      </w:r>
      <w:bookmarkEnd w:id="18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2D248EE6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txt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5DF38C5E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|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3B67EBAE" w:rsidR="007D6765" w:rsidRPr="003101BC" w:rsidRDefault="00F77A76" w:rsidP="00CB1701">
            <w:pPr>
              <w:ind w:left="15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“PO” || </w:t>
            </w:r>
            <w:r w:rsidRPr="00F77A76">
              <w:rPr>
                <w:color w:val="000000" w:themeColor="text1"/>
                <w:lang w:bidi="th-TH"/>
              </w:rPr>
              <w:t>XCUST_LINFOX_PR_TBL.PO_NUMBER</w:t>
            </w:r>
            <w:r>
              <w:rPr>
                <w:color w:val="000000" w:themeColor="text1"/>
                <w:lang w:bidi="th-TH"/>
              </w:rPr>
              <w:t xml:space="preserve"> || </w:t>
            </w:r>
            <w:r w:rsidRPr="00F77A76">
              <w:rPr>
                <w:color w:val="000000" w:themeColor="text1"/>
                <w:lang w:bidi="th-TH"/>
              </w:rPr>
              <w:t>XCUST_LINFOX_PR_TBL.REQUEST_DATE</w:t>
            </w:r>
            <w:r>
              <w:rPr>
                <w:color w:val="000000" w:themeColor="text1"/>
                <w:lang w:bidi="th-TH"/>
              </w:rPr>
              <w:t xml:space="preserve"> (yyyymmdd) || .txt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389A1DAC" w:rsidR="00521CED" w:rsidRPr="003101BC" w:rsidRDefault="00EA7881" w:rsidP="00185B22">
      <w:pPr>
        <w:rPr>
          <w:b/>
          <w:bCs/>
          <w:color w:val="000000" w:themeColor="text1"/>
          <w:cs/>
          <w:lang w:bidi="th-TH"/>
        </w:rPr>
      </w:pPr>
      <w:r>
        <w:rPr>
          <w:b/>
          <w:bCs/>
          <w:color w:val="000000" w:themeColor="text1"/>
          <w:lang w:bidi="th-TH"/>
        </w:rPr>
        <w:object w:dxaOrig="1508" w:dyaOrig="982" w14:anchorId="0B711B8A">
          <v:shape id="_x0000_i1026" type="#_x0000_t75" style="width:1in;height:50.4pt" o:ole="">
            <v:imagedata r:id="rId21" o:title=""/>
          </v:shape>
          <o:OLEObject Type="Embed" ProgID="Package" ShapeID="_x0000_i1026" DrawAspect="Icon" ObjectID="_1572641870" r:id="rId22"/>
        </w:object>
      </w:r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Default="007D6765" w:rsidP="000F09E7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9" w:name="_Toc495188039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19"/>
    </w:p>
    <w:p w14:paraId="667038CB" w14:textId="5D22C453" w:rsidR="00DE4C00" w:rsidRDefault="00DE4C00" w:rsidP="00DE4C00">
      <w:pPr>
        <w:rPr>
          <w:b/>
          <w:bCs/>
          <w:color w:val="000000" w:themeColor="text1"/>
          <w:lang w:bidi="th-TH"/>
        </w:rPr>
      </w:pPr>
      <w:r w:rsidRPr="00DE4C00">
        <w:rPr>
          <w:b/>
          <w:bCs/>
          <w:color w:val="000000" w:themeColor="text1"/>
          <w:lang w:bidi="th-TH"/>
        </w:rPr>
        <w:t>XCUST_LINFOX_PR_</w:t>
      </w:r>
      <w:r w:rsidR="00470C1E">
        <w:rPr>
          <w:b/>
          <w:bCs/>
          <w:color w:val="000000" w:themeColor="text1"/>
          <w:lang w:bidi="th-TH"/>
        </w:rPr>
        <w:t>INT_</w:t>
      </w:r>
      <w:r w:rsidRPr="00DE4C00">
        <w:rPr>
          <w:b/>
          <w:bCs/>
          <w:color w:val="000000" w:themeColor="text1"/>
          <w:lang w:bidi="th-TH"/>
        </w:rPr>
        <w:t xml:space="preserve">TBL (Update </w:t>
      </w:r>
      <w:r w:rsidRPr="00DE4C00">
        <w:rPr>
          <w:rFonts w:hint="cs"/>
          <w:b/>
          <w:bCs/>
          <w:color w:val="000000" w:themeColor="text1"/>
          <w:cs/>
          <w:lang w:bidi="th-TH"/>
        </w:rPr>
        <w:t xml:space="preserve">ข้อมูล </w:t>
      </w:r>
      <w:r w:rsidRPr="00DE4C00">
        <w:rPr>
          <w:b/>
          <w:bCs/>
          <w:color w:val="000000" w:themeColor="text1"/>
          <w:lang w:bidi="th-TH"/>
        </w:rPr>
        <w:t xml:space="preserve">Field </w:t>
      </w:r>
      <w:r w:rsidRPr="00DE4C00">
        <w:rPr>
          <w:rFonts w:hint="cs"/>
          <w:b/>
          <w:bCs/>
          <w:color w:val="000000" w:themeColor="text1"/>
          <w:cs/>
          <w:lang w:bidi="th-TH"/>
        </w:rPr>
        <w:t>ดังต่อไปนี้</w:t>
      </w:r>
      <w:r w:rsidRPr="00DE4C00">
        <w:rPr>
          <w:b/>
          <w:bCs/>
          <w:color w:val="000000" w:themeColor="text1"/>
          <w:lang w:bidi="th-TH"/>
        </w:rPr>
        <w:t>)</w:t>
      </w:r>
    </w:p>
    <w:p w14:paraId="79DC8B92" w14:textId="77777777" w:rsidR="00DE4C00" w:rsidRDefault="00DE4C00" w:rsidP="00DE4C00">
      <w:pPr>
        <w:rPr>
          <w:b/>
          <w:bCs/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DE4C00" w:rsidRPr="003101BC" w14:paraId="7E6CCD80" w14:textId="77777777" w:rsidTr="002D6C1B">
        <w:tc>
          <w:tcPr>
            <w:tcW w:w="575" w:type="dxa"/>
            <w:shd w:val="clear" w:color="auto" w:fill="D9D9D9"/>
          </w:tcPr>
          <w:p w14:paraId="6942B4E7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3F22E44D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389D2468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7F8A79BA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DE4C00" w:rsidRPr="003101BC" w14:paraId="1427846D" w14:textId="77777777" w:rsidTr="002D6C1B">
        <w:tc>
          <w:tcPr>
            <w:tcW w:w="575" w:type="dxa"/>
            <w:vMerge w:val="restart"/>
          </w:tcPr>
          <w:p w14:paraId="32E6F7C5" w14:textId="50B54CFF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61BC0486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ERP PO Number</w:t>
            </w:r>
          </w:p>
        </w:tc>
        <w:tc>
          <w:tcPr>
            <w:tcW w:w="1505" w:type="dxa"/>
          </w:tcPr>
          <w:p w14:paraId="05067F38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54B4874" w14:textId="77777777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ระบบงาน </w:t>
            </w:r>
            <w:r>
              <w:rPr>
                <w:color w:val="000000" w:themeColor="text1"/>
                <w:lang w:bidi="th-TH"/>
              </w:rPr>
              <w:t>ERP)</w:t>
            </w:r>
          </w:p>
        </w:tc>
      </w:tr>
      <w:tr w:rsidR="00DE4C00" w:rsidRPr="003101BC" w14:paraId="17D102DE" w14:textId="77777777" w:rsidTr="002D6C1B">
        <w:tc>
          <w:tcPr>
            <w:tcW w:w="575" w:type="dxa"/>
            <w:vMerge/>
          </w:tcPr>
          <w:p w14:paraId="4B100DD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F0769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02EF4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8A3326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har(25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DE4C00" w:rsidRPr="003101BC" w14:paraId="1C941973" w14:textId="77777777" w:rsidTr="002D6C1B">
        <w:tc>
          <w:tcPr>
            <w:tcW w:w="575" w:type="dxa"/>
            <w:vMerge/>
          </w:tcPr>
          <w:p w14:paraId="4867BEA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0951B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901BB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A850816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5E45B1D8" w14:textId="77777777" w:rsidTr="002D6C1B">
        <w:tc>
          <w:tcPr>
            <w:tcW w:w="575" w:type="dxa"/>
            <w:vMerge/>
          </w:tcPr>
          <w:p w14:paraId="78A1020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D6C72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1A37830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746B2CA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0974CEA0" w14:textId="77777777" w:rsidTr="002D6C1B">
        <w:tc>
          <w:tcPr>
            <w:tcW w:w="575" w:type="dxa"/>
            <w:vMerge/>
          </w:tcPr>
          <w:p w14:paraId="32C489B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E491B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B7F27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DD0A1C" w14:textId="1E37FEB5" w:rsidR="00DE4C00" w:rsidRPr="00434E76" w:rsidRDefault="00DE4C00" w:rsidP="00470C1E">
            <w:pPr>
              <w:pStyle w:val="ListParagraph"/>
              <w:numPr>
                <w:ilvl w:val="0"/>
                <w:numId w:val="31"/>
              </w:numPr>
              <w:rPr>
                <w:color w:val="000000" w:themeColor="text1"/>
                <w:lang w:bidi="th-TH"/>
              </w:rPr>
            </w:pP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</w:t>
            </w:r>
            <w:r w:rsidR="00470C1E">
              <w:t xml:space="preserve"> </w:t>
            </w:r>
            <w:r w:rsidR="00470C1E" w:rsidRPr="00470C1E">
              <w:rPr>
                <w:color w:val="000000"/>
                <w:shd w:val="clear" w:color="auto" w:fill="FFFFFF"/>
              </w:rPr>
              <w:t xml:space="preserve">ATTRIBUTE_CATEGORY  = ‘LINFOX_PR’ </w:t>
            </w:r>
            <w:r w:rsidRPr="00434E76">
              <w:rPr>
                <w:color w:val="000000"/>
                <w:shd w:val="clear" w:color="auto" w:fill="FFFFFF"/>
              </w:rPr>
              <w:t xml:space="preserve"> = ‘LINFOX’</w:t>
            </w:r>
          </w:p>
          <w:p w14:paraId="64D98FF6" w14:textId="6252569B" w:rsidR="00DE4C00" w:rsidRPr="00434E76" w:rsidRDefault="00DE4C00" w:rsidP="00470C1E">
            <w:pPr>
              <w:pStyle w:val="ListParagraph"/>
              <w:numPr>
                <w:ilvl w:val="0"/>
                <w:numId w:val="31"/>
              </w:numPr>
              <w:ind w:left="176" w:hanging="261"/>
              <w:rPr>
                <w:color w:val="000000" w:themeColor="text1"/>
                <w:cs/>
                <w:lang w:bidi="th-TH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</w:t>
            </w:r>
            <w:r w:rsidR="00470C1E">
              <w:rPr>
                <w:color w:val="000000"/>
                <w:shd w:val="clear" w:color="auto" w:fill="FFFFFF"/>
              </w:rPr>
              <w:t>PR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ATTRIBUTE</w:t>
            </w:r>
            <w:r w:rsidR="00470C1E">
              <w:rPr>
                <w:color w:val="000000"/>
                <w:shd w:val="clear" w:color="auto" w:fill="FFFFFF"/>
              </w:rPr>
              <w:t>1_L</w:t>
            </w:r>
            <w:r w:rsidRPr="00434E76">
              <w:rPr>
                <w:color w:val="000000"/>
                <w:shd w:val="clear" w:color="auto" w:fill="FFFFFF"/>
              </w:rPr>
              <w:t xml:space="preserve">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ATTRIBUTE</w:t>
            </w:r>
            <w:r w:rsidR="00470C1E">
              <w:rPr>
                <w:color w:val="000000" w:themeColor="text1"/>
                <w:lang w:bidi="th-TH"/>
              </w:rPr>
              <w:t>2</w:t>
            </w:r>
            <w:r w:rsidR="00470C1E">
              <w:rPr>
                <w:color w:val="000000"/>
                <w:shd w:val="clear" w:color="auto" w:fill="FFFFFF"/>
              </w:rPr>
              <w:t>_L</w:t>
            </w:r>
          </w:p>
        </w:tc>
      </w:tr>
      <w:tr w:rsidR="00DE4C00" w:rsidRPr="003101BC" w14:paraId="3570827D" w14:textId="77777777" w:rsidTr="002D6C1B">
        <w:tc>
          <w:tcPr>
            <w:tcW w:w="575" w:type="dxa"/>
            <w:vMerge/>
          </w:tcPr>
          <w:p w14:paraId="6127861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4F5859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2FD392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787744D" w14:textId="77777777" w:rsidR="00DE4C00" w:rsidRDefault="00DE4C00" w:rsidP="002D6C1B">
            <w:pPr>
              <w:rPr>
                <w:color w:val="000000" w:themeColor="text1"/>
              </w:rPr>
            </w:pPr>
            <w:r w:rsidRPr="000B0128">
              <w:rPr>
                <w:color w:val="000000" w:themeColor="text1"/>
              </w:rPr>
              <w:t>XCUST_PR_PO_INFO</w:t>
            </w:r>
            <w:r>
              <w:rPr>
                <w:color w:val="000000" w:themeColor="text1"/>
              </w:rPr>
              <w:t>_TBL.PO_NUMBER</w:t>
            </w:r>
          </w:p>
          <w:p w14:paraId="62857899" w14:textId="77777777" w:rsidR="00DE4C00" w:rsidRPr="003101BC" w:rsidRDefault="00DE4C00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(N)Procurement &gt; Purchase Order &gt; (M)Manage Order &gt; (F) Order</w:t>
            </w:r>
          </w:p>
        </w:tc>
      </w:tr>
      <w:tr w:rsidR="00DE4C00" w:rsidRPr="003101BC" w14:paraId="565F6214" w14:textId="77777777" w:rsidTr="002D6C1B">
        <w:tc>
          <w:tcPr>
            <w:tcW w:w="575" w:type="dxa"/>
            <w:vMerge/>
          </w:tcPr>
          <w:p w14:paraId="384AC76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CFC98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972179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ED1EC33" w14:textId="5A9E8F18" w:rsidR="00DE4C00" w:rsidRPr="003101BC" w:rsidRDefault="00DE4C00" w:rsidP="002D6C1B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PO_NUMBER</w:t>
            </w:r>
          </w:p>
        </w:tc>
      </w:tr>
      <w:tr w:rsidR="00470C1E" w:rsidRPr="003101BC" w14:paraId="3C52D875" w14:textId="77777777" w:rsidTr="00A90EF6">
        <w:trPr>
          <w:ins w:id="20" w:author="ice-amo" w:date="2017-11-19T23:49:00Z"/>
        </w:trPr>
        <w:tc>
          <w:tcPr>
            <w:tcW w:w="575" w:type="dxa"/>
            <w:vMerge w:val="restart"/>
          </w:tcPr>
          <w:p w14:paraId="77300ECD" w14:textId="77777777" w:rsidR="00470C1E" w:rsidRPr="003101BC" w:rsidRDefault="00470C1E" w:rsidP="00A90EF6">
            <w:pPr>
              <w:rPr>
                <w:ins w:id="21" w:author="ice-amo" w:date="2017-11-19T23:49:00Z"/>
                <w:color w:val="000000" w:themeColor="text1"/>
                <w:lang w:bidi="en-US"/>
              </w:rPr>
            </w:pPr>
            <w:ins w:id="22" w:author="ice-amo" w:date="2017-11-19T23:49:00Z">
              <w:r>
                <w:rPr>
                  <w:color w:val="000000" w:themeColor="text1"/>
                  <w:lang w:bidi="en-US"/>
                </w:rPr>
                <w:t>2</w:t>
              </w:r>
            </w:ins>
          </w:p>
        </w:tc>
        <w:tc>
          <w:tcPr>
            <w:tcW w:w="2485" w:type="dxa"/>
            <w:vMerge w:val="restart"/>
          </w:tcPr>
          <w:p w14:paraId="09B4C370" w14:textId="77777777" w:rsidR="00470C1E" w:rsidRPr="003101BC" w:rsidRDefault="00470C1E" w:rsidP="00A90EF6">
            <w:pPr>
              <w:rPr>
                <w:ins w:id="23" w:author="ice-amo" w:date="2017-11-19T23:49:00Z"/>
                <w:color w:val="000000" w:themeColor="text1"/>
                <w:lang w:bidi="en-US"/>
              </w:rPr>
            </w:pPr>
            <w:ins w:id="24" w:author="ice-amo" w:date="2017-11-19T23:49:00Z">
              <w:r w:rsidRPr="000058B2">
                <w:rPr>
                  <w:color w:val="000000" w:themeColor="text1"/>
                  <w:lang w:bidi="en-US"/>
                </w:rPr>
                <w:t>ERP</w:t>
              </w:r>
              <w:r>
                <w:rPr>
                  <w:color w:val="000000" w:themeColor="text1"/>
                  <w:lang w:bidi="en-US"/>
                </w:rPr>
                <w:t xml:space="preserve"> PO HEADER ID</w:t>
              </w:r>
            </w:ins>
          </w:p>
        </w:tc>
        <w:tc>
          <w:tcPr>
            <w:tcW w:w="1505" w:type="dxa"/>
          </w:tcPr>
          <w:p w14:paraId="76BA67FE" w14:textId="77777777" w:rsidR="00470C1E" w:rsidRPr="003101BC" w:rsidRDefault="00470C1E" w:rsidP="00A90EF6">
            <w:pPr>
              <w:rPr>
                <w:ins w:id="25" w:author="ice-amo" w:date="2017-11-19T23:49:00Z"/>
                <w:color w:val="000000" w:themeColor="text1"/>
                <w:lang w:bidi="en-US"/>
              </w:rPr>
            </w:pPr>
            <w:ins w:id="26" w:author="ice-amo" w:date="2017-11-19T23:49:00Z">
              <w:r w:rsidRPr="003101BC">
                <w:rPr>
                  <w:color w:val="000000" w:themeColor="text1"/>
                  <w:lang w:bidi="en-US"/>
                </w:rPr>
                <w:t>Description</w:t>
              </w:r>
            </w:ins>
          </w:p>
        </w:tc>
        <w:tc>
          <w:tcPr>
            <w:tcW w:w="5474" w:type="dxa"/>
          </w:tcPr>
          <w:p w14:paraId="68345FFA" w14:textId="77777777" w:rsidR="00470C1E" w:rsidRPr="003101BC" w:rsidRDefault="00470C1E" w:rsidP="00A90EF6">
            <w:pPr>
              <w:rPr>
                <w:ins w:id="27" w:author="ice-amo" w:date="2017-11-19T23:49:00Z"/>
                <w:color w:val="000000" w:themeColor="text1"/>
                <w:lang w:bidi="th-TH"/>
              </w:rPr>
            </w:pPr>
            <w:ins w:id="28" w:author="ice-amo" w:date="2017-11-19T23:49:00Z">
              <w:r>
                <w:rPr>
                  <w:color w:val="000000" w:themeColor="text1"/>
                  <w:lang w:bidi="th-TH"/>
                </w:rPr>
                <w:t>PO_HEADER_ID (</w:t>
              </w:r>
              <w:r>
                <w:rPr>
                  <w:rFonts w:hint="cs"/>
                  <w:color w:val="000000" w:themeColor="text1"/>
                  <w:cs/>
                  <w:lang w:bidi="th-TH"/>
                </w:rPr>
                <w:t xml:space="preserve">ของระบบงาน </w:t>
              </w:r>
              <w:r>
                <w:rPr>
                  <w:color w:val="000000" w:themeColor="text1"/>
                  <w:lang w:bidi="th-TH"/>
                </w:rPr>
                <w:t>ERP)</w:t>
              </w:r>
            </w:ins>
          </w:p>
        </w:tc>
      </w:tr>
      <w:tr w:rsidR="00470C1E" w:rsidRPr="003101BC" w14:paraId="68E8BE8C" w14:textId="77777777" w:rsidTr="00A90EF6">
        <w:trPr>
          <w:ins w:id="29" w:author="ice-amo" w:date="2017-11-19T23:49:00Z"/>
        </w:trPr>
        <w:tc>
          <w:tcPr>
            <w:tcW w:w="575" w:type="dxa"/>
            <w:vMerge/>
          </w:tcPr>
          <w:p w14:paraId="5146C3CA" w14:textId="77777777" w:rsidR="00470C1E" w:rsidRPr="003101BC" w:rsidRDefault="00470C1E" w:rsidP="00A90EF6">
            <w:pPr>
              <w:rPr>
                <w:ins w:id="30" w:author="ice-amo" w:date="2017-11-19T23:49:00Z"/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D1FA92" w14:textId="77777777" w:rsidR="00470C1E" w:rsidRPr="003101BC" w:rsidRDefault="00470C1E" w:rsidP="00A90EF6">
            <w:pPr>
              <w:rPr>
                <w:ins w:id="31" w:author="ice-amo" w:date="2017-11-19T23:49:00Z"/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C8672E0" w14:textId="77777777" w:rsidR="00470C1E" w:rsidRPr="003101BC" w:rsidRDefault="00470C1E" w:rsidP="00A90EF6">
            <w:pPr>
              <w:rPr>
                <w:ins w:id="32" w:author="ice-amo" w:date="2017-11-19T23:49:00Z"/>
                <w:color w:val="000000" w:themeColor="text1"/>
                <w:lang w:bidi="en-US"/>
              </w:rPr>
            </w:pPr>
            <w:ins w:id="33" w:author="ice-amo" w:date="2017-11-19T23:49:00Z">
              <w:r w:rsidRPr="003101BC">
                <w:rPr>
                  <w:color w:val="000000" w:themeColor="text1"/>
                  <w:lang w:bidi="en-US"/>
                </w:rPr>
                <w:t>Data Type</w:t>
              </w:r>
            </w:ins>
          </w:p>
        </w:tc>
        <w:tc>
          <w:tcPr>
            <w:tcW w:w="5474" w:type="dxa"/>
          </w:tcPr>
          <w:p w14:paraId="7CF1F248" w14:textId="77777777" w:rsidR="00470C1E" w:rsidRPr="003101BC" w:rsidRDefault="00470C1E" w:rsidP="00A90EF6">
            <w:pPr>
              <w:rPr>
                <w:ins w:id="34" w:author="ice-amo" w:date="2017-11-19T23:49:00Z"/>
                <w:color w:val="000000" w:themeColor="text1"/>
                <w:lang w:bidi="en-US"/>
              </w:rPr>
            </w:pPr>
            <w:ins w:id="35" w:author="ice-amo" w:date="2017-11-19T23:49:00Z">
              <w:r>
                <w:rPr>
                  <w:color w:val="000000" w:themeColor="text1"/>
                  <w:lang w:bidi="en-US"/>
                </w:rPr>
                <w:t>Number</w:t>
              </w:r>
            </w:ins>
          </w:p>
        </w:tc>
      </w:tr>
      <w:tr w:rsidR="00470C1E" w:rsidRPr="003101BC" w14:paraId="50BDC0B1" w14:textId="77777777" w:rsidTr="00A90EF6">
        <w:trPr>
          <w:ins w:id="36" w:author="ice-amo" w:date="2017-11-19T23:49:00Z"/>
        </w:trPr>
        <w:tc>
          <w:tcPr>
            <w:tcW w:w="575" w:type="dxa"/>
            <w:vMerge/>
          </w:tcPr>
          <w:p w14:paraId="43E2ED95" w14:textId="77777777" w:rsidR="00470C1E" w:rsidRPr="003101BC" w:rsidRDefault="00470C1E" w:rsidP="00A90EF6">
            <w:pPr>
              <w:rPr>
                <w:ins w:id="37" w:author="ice-amo" w:date="2017-11-19T23:49:00Z"/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C1361B" w14:textId="77777777" w:rsidR="00470C1E" w:rsidRPr="003101BC" w:rsidRDefault="00470C1E" w:rsidP="00A90EF6">
            <w:pPr>
              <w:rPr>
                <w:ins w:id="38" w:author="ice-amo" w:date="2017-11-19T23:49:00Z"/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45A6DD" w14:textId="77777777" w:rsidR="00470C1E" w:rsidRPr="003101BC" w:rsidRDefault="00470C1E" w:rsidP="00A90EF6">
            <w:pPr>
              <w:rPr>
                <w:ins w:id="39" w:author="ice-amo" w:date="2017-11-19T23:49:00Z"/>
                <w:color w:val="000000" w:themeColor="text1"/>
                <w:lang w:bidi="en-US"/>
              </w:rPr>
            </w:pPr>
            <w:ins w:id="40" w:author="ice-amo" w:date="2017-11-19T23:49:00Z">
              <w:r w:rsidRPr="003101BC">
                <w:rPr>
                  <w:color w:val="000000" w:themeColor="text1"/>
                  <w:lang w:bidi="en-US"/>
                </w:rPr>
                <w:t>Default</w:t>
              </w:r>
            </w:ins>
          </w:p>
        </w:tc>
        <w:tc>
          <w:tcPr>
            <w:tcW w:w="5474" w:type="dxa"/>
          </w:tcPr>
          <w:p w14:paraId="491F4C45" w14:textId="77777777" w:rsidR="00470C1E" w:rsidRPr="003101BC" w:rsidRDefault="00470C1E" w:rsidP="00A90EF6">
            <w:pPr>
              <w:rPr>
                <w:ins w:id="41" w:author="ice-amo" w:date="2017-11-19T23:49:00Z"/>
                <w:color w:val="000000" w:themeColor="text1"/>
              </w:rPr>
            </w:pPr>
          </w:p>
        </w:tc>
      </w:tr>
      <w:tr w:rsidR="00470C1E" w:rsidRPr="003101BC" w14:paraId="14206E0A" w14:textId="77777777" w:rsidTr="00A90EF6">
        <w:trPr>
          <w:ins w:id="42" w:author="ice-amo" w:date="2017-11-19T23:49:00Z"/>
        </w:trPr>
        <w:tc>
          <w:tcPr>
            <w:tcW w:w="575" w:type="dxa"/>
            <w:vMerge/>
          </w:tcPr>
          <w:p w14:paraId="1A962709" w14:textId="77777777" w:rsidR="00470C1E" w:rsidRPr="003101BC" w:rsidRDefault="00470C1E" w:rsidP="00A90EF6">
            <w:pPr>
              <w:rPr>
                <w:ins w:id="43" w:author="ice-amo" w:date="2017-11-19T23:49:00Z"/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644ADB" w14:textId="77777777" w:rsidR="00470C1E" w:rsidRPr="003101BC" w:rsidRDefault="00470C1E" w:rsidP="00A90EF6">
            <w:pPr>
              <w:rPr>
                <w:ins w:id="44" w:author="ice-amo" w:date="2017-11-19T23:49:00Z"/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986B14" w14:textId="77777777" w:rsidR="00470C1E" w:rsidRPr="003101BC" w:rsidRDefault="00470C1E" w:rsidP="00A90EF6">
            <w:pPr>
              <w:rPr>
                <w:ins w:id="45" w:author="ice-amo" w:date="2017-11-19T23:49:00Z"/>
                <w:color w:val="000000" w:themeColor="text1"/>
                <w:lang w:bidi="en-US"/>
              </w:rPr>
            </w:pPr>
            <w:ins w:id="46" w:author="ice-amo" w:date="2017-11-19T23:49:00Z">
              <w:r w:rsidRPr="003101BC">
                <w:rPr>
                  <w:color w:val="000000" w:themeColor="text1"/>
                  <w:lang w:bidi="en-US"/>
                </w:rPr>
                <w:t>Required</w:t>
              </w:r>
            </w:ins>
          </w:p>
        </w:tc>
        <w:tc>
          <w:tcPr>
            <w:tcW w:w="5474" w:type="dxa"/>
          </w:tcPr>
          <w:p w14:paraId="0150CEF6" w14:textId="77777777" w:rsidR="00470C1E" w:rsidRPr="003101BC" w:rsidRDefault="00470C1E" w:rsidP="00A90EF6">
            <w:pPr>
              <w:rPr>
                <w:ins w:id="47" w:author="ice-amo" w:date="2017-11-19T23:49:00Z"/>
                <w:color w:val="000000" w:themeColor="text1"/>
              </w:rPr>
            </w:pPr>
            <w:ins w:id="48" w:author="ice-amo" w:date="2017-11-19T23:49:00Z">
              <w:r w:rsidRPr="003101BC">
                <w:rPr>
                  <w:color w:val="000000" w:themeColor="text1"/>
                </w:rPr>
                <w:t>No</w:t>
              </w:r>
            </w:ins>
          </w:p>
        </w:tc>
      </w:tr>
      <w:tr w:rsidR="00470C1E" w:rsidRPr="00434E76" w14:paraId="67A3ED68" w14:textId="77777777" w:rsidTr="00A90EF6">
        <w:trPr>
          <w:ins w:id="49" w:author="ice-amo" w:date="2017-11-19T23:49:00Z"/>
        </w:trPr>
        <w:tc>
          <w:tcPr>
            <w:tcW w:w="575" w:type="dxa"/>
            <w:vMerge/>
          </w:tcPr>
          <w:p w14:paraId="3B2A31BA" w14:textId="77777777" w:rsidR="00470C1E" w:rsidRPr="003101BC" w:rsidRDefault="00470C1E" w:rsidP="00A90EF6">
            <w:pPr>
              <w:rPr>
                <w:ins w:id="50" w:author="ice-amo" w:date="2017-11-19T23:49:00Z"/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C28579" w14:textId="77777777" w:rsidR="00470C1E" w:rsidRPr="003101BC" w:rsidRDefault="00470C1E" w:rsidP="00A90EF6">
            <w:pPr>
              <w:rPr>
                <w:ins w:id="51" w:author="ice-amo" w:date="2017-11-19T23:49:00Z"/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D874D79" w14:textId="77777777" w:rsidR="00470C1E" w:rsidRPr="003101BC" w:rsidRDefault="00470C1E" w:rsidP="00A90EF6">
            <w:pPr>
              <w:rPr>
                <w:ins w:id="52" w:author="ice-amo" w:date="2017-11-19T23:49:00Z"/>
                <w:color w:val="000000" w:themeColor="text1"/>
                <w:lang w:bidi="en-US"/>
              </w:rPr>
            </w:pPr>
            <w:ins w:id="53" w:author="ice-amo" w:date="2017-11-19T23:49:00Z">
              <w:r w:rsidRPr="003101BC">
                <w:rPr>
                  <w:color w:val="000000" w:themeColor="text1"/>
                  <w:lang w:bidi="en-US"/>
                </w:rPr>
                <w:t>Condition(s)</w:t>
              </w:r>
            </w:ins>
          </w:p>
        </w:tc>
        <w:tc>
          <w:tcPr>
            <w:tcW w:w="5474" w:type="dxa"/>
          </w:tcPr>
          <w:p w14:paraId="3AB3DE9E" w14:textId="77777777" w:rsidR="00470C1E" w:rsidRPr="00434E76" w:rsidRDefault="00470C1E" w:rsidP="00A90EF6">
            <w:pPr>
              <w:pStyle w:val="ListParagraph"/>
              <w:numPr>
                <w:ilvl w:val="0"/>
                <w:numId w:val="30"/>
              </w:numPr>
              <w:rPr>
                <w:ins w:id="54" w:author="ice-amo" w:date="2017-11-19T23:49:00Z"/>
                <w:color w:val="000000" w:themeColor="text1"/>
                <w:lang w:bidi="th-TH"/>
              </w:rPr>
            </w:pPr>
            <w:ins w:id="55" w:author="ice-amo" w:date="2017-11-19T23:49:00Z">
              <w:r w:rsidRPr="00434E76">
                <w:rPr>
                  <w:color w:val="000000"/>
                  <w:shd w:val="clear" w:color="auto" w:fill="FFFFFF"/>
                </w:rPr>
                <w:t>XCUST_PR_PO_INFO</w:t>
              </w:r>
              <w:r>
                <w:rPr>
                  <w:color w:val="000000"/>
                  <w:shd w:val="clear" w:color="auto" w:fill="FFFFFF"/>
                </w:rPr>
                <w:t>_TBL</w:t>
              </w:r>
              <w:r w:rsidRPr="00434E76">
                <w:rPr>
                  <w:color w:val="000000"/>
                  <w:shd w:val="clear" w:color="auto" w:fill="FFFFFF"/>
                </w:rPr>
                <w:t>.</w:t>
              </w:r>
              <w:r>
                <w:t xml:space="preserve"> </w:t>
              </w:r>
              <w:r w:rsidRPr="00470C1E">
                <w:rPr>
                  <w:color w:val="000000"/>
                  <w:shd w:val="clear" w:color="auto" w:fill="FFFFFF"/>
                </w:rPr>
                <w:t xml:space="preserve">ATTRIBUTE_CATEGORY  = ‘LINFOX_PR’ </w:t>
              </w:r>
              <w:r w:rsidRPr="00434E76">
                <w:rPr>
                  <w:color w:val="000000"/>
                  <w:shd w:val="clear" w:color="auto" w:fill="FFFFFF"/>
                </w:rPr>
                <w:t xml:space="preserve"> = ‘LINFOX’</w:t>
              </w:r>
            </w:ins>
          </w:p>
          <w:p w14:paraId="21702E10" w14:textId="77777777" w:rsidR="00470C1E" w:rsidRPr="00434E76" w:rsidRDefault="00470C1E" w:rsidP="00A90EF6">
            <w:pPr>
              <w:pStyle w:val="ListParagraph"/>
              <w:numPr>
                <w:ilvl w:val="0"/>
                <w:numId w:val="30"/>
              </w:numPr>
              <w:rPr>
                <w:ins w:id="56" w:author="ice-amo" w:date="2017-11-19T23:49:00Z"/>
                <w:color w:val="000000" w:themeColor="text1"/>
                <w:lang w:bidi="th-TH"/>
              </w:rPr>
            </w:pPr>
            <w:ins w:id="57" w:author="ice-amo" w:date="2017-11-19T23:49:00Z">
              <w:r w:rsidRPr="00434E76">
                <w:rPr>
                  <w:color w:val="000000" w:themeColor="text1"/>
                </w:rPr>
                <w:t xml:space="preserve">Mapping data </w:t>
              </w:r>
              <w:r w:rsidRPr="00434E76">
                <w:rPr>
                  <w:color w:val="000000" w:themeColor="text1"/>
                  <w:lang w:bidi="th-TH"/>
                </w:rPr>
                <w:t>XCUST_LINFOX_PR_TBL</w:t>
              </w:r>
              <w:r w:rsidRPr="00434E76">
                <w:rPr>
                  <w:color w:val="000000" w:themeColor="text1"/>
                </w:rPr>
                <w:t xml:space="preserve">.PO_NUMBER </w:t>
              </w:r>
              <w:r w:rsidRPr="00434E76">
                <w:rPr>
                  <w:rFonts w:hint="cs"/>
                  <w:color w:val="000000" w:themeColor="text1"/>
                  <w:cs/>
                  <w:lang w:bidi="th-TH"/>
                </w:rPr>
                <w:t xml:space="preserve">กับ </w:t>
              </w:r>
              <w:r w:rsidRPr="00434E76">
                <w:rPr>
                  <w:color w:val="000000"/>
                  <w:shd w:val="clear" w:color="auto" w:fill="FFFFFF"/>
                </w:rPr>
                <w:t>XCUST_</w:t>
              </w:r>
              <w:r>
                <w:rPr>
                  <w:color w:val="000000"/>
                  <w:shd w:val="clear" w:color="auto" w:fill="FFFFFF"/>
                </w:rPr>
                <w:t>PR_TBL</w:t>
              </w:r>
              <w:r w:rsidRPr="00434E76">
                <w:rPr>
                  <w:color w:val="000000"/>
                  <w:shd w:val="clear" w:color="auto" w:fill="FFFFFF"/>
                </w:rPr>
                <w:t>.ATTRIBUTE</w:t>
              </w:r>
              <w:r>
                <w:rPr>
                  <w:color w:val="000000"/>
                  <w:shd w:val="clear" w:color="auto" w:fill="FFFFFF"/>
                </w:rPr>
                <w:t>1_L</w:t>
              </w:r>
              <w:r w:rsidRPr="00434E76">
                <w:rPr>
                  <w:color w:val="000000"/>
                  <w:shd w:val="clear" w:color="auto" w:fill="FFFFFF"/>
                </w:rPr>
                <w:t xml:space="preserve"> </w:t>
              </w:r>
              <w:r w:rsidRPr="00434E76">
                <w:rPr>
                  <w:rFonts w:hint="cs"/>
                  <w:color w:val="000000" w:themeColor="text1"/>
                  <w:cs/>
                  <w:lang w:bidi="th-TH"/>
                </w:rPr>
                <w:t xml:space="preserve">และ </w:t>
              </w:r>
              <w:r w:rsidRPr="00434E76">
                <w:rPr>
                  <w:color w:val="000000" w:themeColor="text1"/>
                  <w:lang w:bidi="th-TH"/>
                </w:rPr>
                <w:t>XCUST_LINFOX_PR_TBL</w:t>
              </w:r>
              <w:r w:rsidRPr="00434E76">
                <w:rPr>
                  <w:color w:val="000000" w:themeColor="text1"/>
                </w:rPr>
                <w:t xml:space="preserve">.LINE_NUMBER </w:t>
              </w:r>
              <w:r w:rsidRPr="00434E76">
                <w:rPr>
                  <w:rFonts w:hint="cs"/>
                  <w:color w:val="000000" w:themeColor="text1"/>
                  <w:cs/>
                  <w:lang w:bidi="th-TH"/>
                </w:rPr>
                <w:t xml:space="preserve">กับ </w:t>
              </w:r>
              <w:r w:rsidRPr="00434E76">
                <w:rPr>
                  <w:color w:val="000000"/>
                  <w:shd w:val="clear" w:color="auto" w:fill="FFFFFF"/>
                </w:rPr>
                <w:t>XCUST_PR_INFO</w:t>
              </w:r>
              <w:r>
                <w:rPr>
                  <w:color w:val="000000"/>
                  <w:shd w:val="clear" w:color="auto" w:fill="FFFFFF"/>
                </w:rPr>
                <w:t>_TBL</w:t>
              </w:r>
              <w:r w:rsidRPr="00434E76">
                <w:rPr>
                  <w:color w:val="000000"/>
                  <w:shd w:val="clear" w:color="auto" w:fill="FFFFFF"/>
                </w:rPr>
                <w:t>.ATTRIBUTE</w:t>
              </w:r>
              <w:r>
                <w:rPr>
                  <w:color w:val="000000" w:themeColor="text1"/>
                  <w:lang w:bidi="th-TH"/>
                </w:rPr>
                <w:t>2</w:t>
              </w:r>
              <w:r>
                <w:rPr>
                  <w:color w:val="000000"/>
                  <w:shd w:val="clear" w:color="auto" w:fill="FFFFFF"/>
                </w:rPr>
                <w:t>_L</w:t>
              </w:r>
            </w:ins>
          </w:p>
        </w:tc>
      </w:tr>
      <w:tr w:rsidR="00470C1E" w:rsidRPr="003101BC" w14:paraId="53462490" w14:textId="77777777" w:rsidTr="00A90EF6">
        <w:trPr>
          <w:trHeight w:val="642"/>
          <w:ins w:id="58" w:author="ice-amo" w:date="2017-11-19T23:49:00Z"/>
        </w:trPr>
        <w:tc>
          <w:tcPr>
            <w:tcW w:w="575" w:type="dxa"/>
            <w:vMerge/>
          </w:tcPr>
          <w:p w14:paraId="16D7A792" w14:textId="77777777" w:rsidR="00470C1E" w:rsidRPr="003101BC" w:rsidRDefault="00470C1E" w:rsidP="00A90EF6">
            <w:pPr>
              <w:rPr>
                <w:ins w:id="59" w:author="ice-amo" w:date="2017-11-19T23:49:00Z"/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443805" w14:textId="77777777" w:rsidR="00470C1E" w:rsidRPr="003101BC" w:rsidRDefault="00470C1E" w:rsidP="00A90EF6">
            <w:pPr>
              <w:rPr>
                <w:ins w:id="60" w:author="ice-amo" w:date="2017-11-19T23:49:00Z"/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26098E" w14:textId="77777777" w:rsidR="00470C1E" w:rsidRPr="003101BC" w:rsidRDefault="00470C1E" w:rsidP="00A90EF6">
            <w:pPr>
              <w:rPr>
                <w:ins w:id="61" w:author="ice-amo" w:date="2017-11-19T23:49:00Z"/>
                <w:color w:val="000000" w:themeColor="text1"/>
                <w:lang w:bidi="en-US"/>
              </w:rPr>
            </w:pPr>
            <w:ins w:id="62" w:author="ice-amo" w:date="2017-11-19T23:49:00Z">
              <w:r w:rsidRPr="003101BC">
                <w:rPr>
                  <w:color w:val="000000" w:themeColor="text1"/>
                  <w:lang w:bidi="en-US"/>
                </w:rPr>
                <w:t>Data Source</w:t>
              </w:r>
            </w:ins>
          </w:p>
        </w:tc>
        <w:tc>
          <w:tcPr>
            <w:tcW w:w="5474" w:type="dxa"/>
          </w:tcPr>
          <w:p w14:paraId="0C498274" w14:textId="77777777" w:rsidR="00470C1E" w:rsidRDefault="00470C1E" w:rsidP="00A90EF6">
            <w:pPr>
              <w:rPr>
                <w:ins w:id="63" w:author="ice-amo" w:date="2017-11-19T23:49:00Z"/>
                <w:color w:val="000000" w:themeColor="text1"/>
              </w:rPr>
            </w:pPr>
          </w:p>
          <w:p w14:paraId="7B1E44E6" w14:textId="77777777" w:rsidR="00470C1E" w:rsidRPr="003101BC" w:rsidRDefault="00470C1E" w:rsidP="00A90EF6">
            <w:pPr>
              <w:rPr>
                <w:ins w:id="64" w:author="ice-amo" w:date="2017-11-19T23:49:00Z"/>
                <w:color w:val="000000" w:themeColor="text1"/>
              </w:rPr>
            </w:pPr>
            <w:ins w:id="65" w:author="ice-amo" w:date="2017-11-19T23:49:00Z">
              <w:r>
                <w:rPr>
                  <w:color w:val="000000" w:themeColor="text1"/>
                </w:rPr>
                <w:t>XCUST_PO_TBL.PO_HEADER_ID</w:t>
              </w:r>
            </w:ins>
          </w:p>
        </w:tc>
      </w:tr>
      <w:tr w:rsidR="00470C1E" w:rsidRPr="003101BC" w14:paraId="5D98AFF5" w14:textId="77777777" w:rsidTr="00A90EF6">
        <w:trPr>
          <w:ins w:id="66" w:author="ice-amo" w:date="2017-11-19T23:49:00Z"/>
        </w:trPr>
        <w:tc>
          <w:tcPr>
            <w:tcW w:w="575" w:type="dxa"/>
            <w:vMerge/>
          </w:tcPr>
          <w:p w14:paraId="44F58FA3" w14:textId="77777777" w:rsidR="00470C1E" w:rsidRPr="003101BC" w:rsidRDefault="00470C1E" w:rsidP="00A90EF6">
            <w:pPr>
              <w:rPr>
                <w:ins w:id="67" w:author="ice-amo" w:date="2017-11-19T23:49:00Z"/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944C90" w14:textId="77777777" w:rsidR="00470C1E" w:rsidRPr="003101BC" w:rsidRDefault="00470C1E" w:rsidP="00A90EF6">
            <w:pPr>
              <w:rPr>
                <w:ins w:id="68" w:author="ice-amo" w:date="2017-11-19T23:49:00Z"/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49FCD1" w14:textId="77777777" w:rsidR="00470C1E" w:rsidRPr="003101BC" w:rsidRDefault="00470C1E" w:rsidP="00A90EF6">
            <w:pPr>
              <w:rPr>
                <w:ins w:id="69" w:author="ice-amo" w:date="2017-11-19T23:49:00Z"/>
                <w:color w:val="000000" w:themeColor="text1"/>
                <w:lang w:bidi="en-US"/>
              </w:rPr>
            </w:pPr>
            <w:ins w:id="70" w:author="ice-amo" w:date="2017-11-19T23:49:00Z">
              <w:r w:rsidRPr="003101BC">
                <w:rPr>
                  <w:color w:val="000000" w:themeColor="text1"/>
                  <w:lang w:bidi="en-US"/>
                </w:rPr>
                <w:t>Data Destination</w:t>
              </w:r>
            </w:ins>
          </w:p>
        </w:tc>
        <w:tc>
          <w:tcPr>
            <w:tcW w:w="5474" w:type="dxa"/>
          </w:tcPr>
          <w:p w14:paraId="6874A2DC" w14:textId="77777777" w:rsidR="00470C1E" w:rsidRPr="003101BC" w:rsidRDefault="00470C1E" w:rsidP="00A90EF6">
            <w:pPr>
              <w:rPr>
                <w:ins w:id="71" w:author="ice-amo" w:date="2017-11-19T23:49:00Z"/>
                <w:rFonts w:hint="cs"/>
                <w:color w:val="000000" w:themeColor="text1"/>
                <w:cs/>
                <w:lang w:bidi="th-TH"/>
              </w:rPr>
            </w:pPr>
            <w:ins w:id="72" w:author="ice-amo" w:date="2017-11-19T23:49:00Z">
              <w:r>
                <w:rPr>
                  <w:color w:val="000000" w:themeColor="text1"/>
                  <w:lang w:bidi="th-TH"/>
                </w:rPr>
                <w:t>XCUST_LINFOX_PR_TBL</w:t>
              </w:r>
              <w:r>
                <w:rPr>
                  <w:color w:val="000000" w:themeColor="text1"/>
                </w:rPr>
                <w:t>.ERP_</w:t>
              </w:r>
              <w:r>
                <w:rPr>
                  <w:color w:val="000000" w:themeColor="text1"/>
                  <w:lang w:bidi="th-TH"/>
                </w:rPr>
                <w:t>PO_HEADER_ID</w:t>
              </w:r>
            </w:ins>
          </w:p>
        </w:tc>
      </w:tr>
      <w:tr w:rsidR="00470C1E" w:rsidRPr="003101BC" w14:paraId="00B85AAB" w14:textId="77777777" w:rsidTr="00A90EF6">
        <w:trPr>
          <w:ins w:id="73" w:author="ice-amo" w:date="2017-11-19T23:50:00Z"/>
        </w:trPr>
        <w:tc>
          <w:tcPr>
            <w:tcW w:w="575" w:type="dxa"/>
            <w:vMerge w:val="restart"/>
          </w:tcPr>
          <w:p w14:paraId="67D677E9" w14:textId="77777777" w:rsidR="00470C1E" w:rsidRPr="003101BC" w:rsidRDefault="00470C1E" w:rsidP="00A90EF6">
            <w:pPr>
              <w:rPr>
                <w:ins w:id="74" w:author="ice-amo" w:date="2017-11-19T23:50:00Z"/>
                <w:color w:val="000000" w:themeColor="text1"/>
                <w:lang w:bidi="en-US"/>
              </w:rPr>
            </w:pPr>
            <w:ins w:id="75" w:author="ice-amo" w:date="2017-11-19T23:50:00Z">
              <w:r>
                <w:rPr>
                  <w:color w:val="000000" w:themeColor="text1"/>
                  <w:lang w:bidi="en-US"/>
                </w:rPr>
                <w:t>3</w:t>
              </w:r>
            </w:ins>
          </w:p>
        </w:tc>
        <w:tc>
          <w:tcPr>
            <w:tcW w:w="2485" w:type="dxa"/>
            <w:vMerge w:val="restart"/>
          </w:tcPr>
          <w:p w14:paraId="29C30601" w14:textId="77777777" w:rsidR="00470C1E" w:rsidRPr="003101BC" w:rsidRDefault="00470C1E" w:rsidP="00A90EF6">
            <w:pPr>
              <w:rPr>
                <w:ins w:id="76" w:author="ice-amo" w:date="2017-11-19T23:50:00Z"/>
                <w:color w:val="000000" w:themeColor="text1"/>
                <w:lang w:bidi="en-US"/>
              </w:rPr>
            </w:pPr>
            <w:ins w:id="77" w:author="ice-amo" w:date="2017-11-19T23:50:00Z">
              <w:r w:rsidRPr="000058B2">
                <w:rPr>
                  <w:color w:val="000000" w:themeColor="text1"/>
                  <w:lang w:bidi="en-US"/>
                </w:rPr>
                <w:t>ERP</w:t>
              </w:r>
              <w:r>
                <w:rPr>
                  <w:color w:val="000000" w:themeColor="text1"/>
                  <w:lang w:bidi="en-US"/>
                </w:rPr>
                <w:t xml:space="preserve"> PO LINE ID</w:t>
              </w:r>
            </w:ins>
          </w:p>
        </w:tc>
        <w:tc>
          <w:tcPr>
            <w:tcW w:w="1505" w:type="dxa"/>
          </w:tcPr>
          <w:p w14:paraId="39CA1E78" w14:textId="77777777" w:rsidR="00470C1E" w:rsidRPr="003101BC" w:rsidRDefault="00470C1E" w:rsidP="00A90EF6">
            <w:pPr>
              <w:rPr>
                <w:ins w:id="78" w:author="ice-amo" w:date="2017-11-19T23:50:00Z"/>
                <w:color w:val="000000" w:themeColor="text1"/>
                <w:lang w:bidi="en-US"/>
              </w:rPr>
            </w:pPr>
            <w:ins w:id="79" w:author="ice-amo" w:date="2017-11-19T23:50:00Z">
              <w:r w:rsidRPr="003101BC">
                <w:rPr>
                  <w:color w:val="000000" w:themeColor="text1"/>
                  <w:lang w:bidi="en-US"/>
                </w:rPr>
                <w:t>Description</w:t>
              </w:r>
            </w:ins>
          </w:p>
        </w:tc>
        <w:tc>
          <w:tcPr>
            <w:tcW w:w="5474" w:type="dxa"/>
          </w:tcPr>
          <w:p w14:paraId="19FFADB9" w14:textId="77777777" w:rsidR="00470C1E" w:rsidRPr="003101BC" w:rsidRDefault="00470C1E" w:rsidP="00A90EF6">
            <w:pPr>
              <w:rPr>
                <w:ins w:id="80" w:author="ice-amo" w:date="2017-11-19T23:50:00Z"/>
                <w:color w:val="000000" w:themeColor="text1"/>
                <w:lang w:bidi="th-TH"/>
              </w:rPr>
            </w:pPr>
            <w:ins w:id="81" w:author="ice-amo" w:date="2017-11-19T23:50:00Z">
              <w:r>
                <w:rPr>
                  <w:color w:val="000000" w:themeColor="text1"/>
                  <w:lang w:bidi="th-TH"/>
                </w:rPr>
                <w:t>PO_LINE_ID (</w:t>
              </w:r>
              <w:r>
                <w:rPr>
                  <w:rFonts w:hint="cs"/>
                  <w:color w:val="000000" w:themeColor="text1"/>
                  <w:cs/>
                  <w:lang w:bidi="th-TH"/>
                </w:rPr>
                <w:t xml:space="preserve">ของระบบงาน </w:t>
              </w:r>
              <w:r>
                <w:rPr>
                  <w:color w:val="000000" w:themeColor="text1"/>
                  <w:lang w:bidi="th-TH"/>
                </w:rPr>
                <w:t>ERP)</w:t>
              </w:r>
            </w:ins>
          </w:p>
        </w:tc>
      </w:tr>
      <w:tr w:rsidR="00470C1E" w:rsidRPr="003101BC" w14:paraId="3F0452F6" w14:textId="77777777" w:rsidTr="00A90EF6">
        <w:trPr>
          <w:ins w:id="82" w:author="ice-amo" w:date="2017-11-19T23:50:00Z"/>
        </w:trPr>
        <w:tc>
          <w:tcPr>
            <w:tcW w:w="575" w:type="dxa"/>
            <w:vMerge/>
          </w:tcPr>
          <w:p w14:paraId="3B7AF809" w14:textId="77777777" w:rsidR="00470C1E" w:rsidRPr="003101BC" w:rsidRDefault="00470C1E" w:rsidP="00A90EF6">
            <w:pPr>
              <w:rPr>
                <w:ins w:id="83" w:author="ice-amo" w:date="2017-11-19T23:50:00Z"/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78A47A9" w14:textId="77777777" w:rsidR="00470C1E" w:rsidRPr="003101BC" w:rsidRDefault="00470C1E" w:rsidP="00A90EF6">
            <w:pPr>
              <w:rPr>
                <w:ins w:id="84" w:author="ice-amo" w:date="2017-11-19T23:50:00Z"/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EEC1443" w14:textId="77777777" w:rsidR="00470C1E" w:rsidRPr="003101BC" w:rsidRDefault="00470C1E" w:rsidP="00A90EF6">
            <w:pPr>
              <w:rPr>
                <w:ins w:id="85" w:author="ice-amo" w:date="2017-11-19T23:50:00Z"/>
                <w:color w:val="000000" w:themeColor="text1"/>
                <w:lang w:bidi="en-US"/>
              </w:rPr>
            </w:pPr>
            <w:ins w:id="86" w:author="ice-amo" w:date="2017-11-19T23:50:00Z">
              <w:r w:rsidRPr="003101BC">
                <w:rPr>
                  <w:color w:val="000000" w:themeColor="text1"/>
                  <w:lang w:bidi="en-US"/>
                </w:rPr>
                <w:t>Data Type</w:t>
              </w:r>
            </w:ins>
          </w:p>
        </w:tc>
        <w:tc>
          <w:tcPr>
            <w:tcW w:w="5474" w:type="dxa"/>
          </w:tcPr>
          <w:p w14:paraId="11D1F72E" w14:textId="77777777" w:rsidR="00470C1E" w:rsidRPr="003101BC" w:rsidRDefault="00470C1E" w:rsidP="00A90EF6">
            <w:pPr>
              <w:rPr>
                <w:ins w:id="87" w:author="ice-amo" w:date="2017-11-19T23:50:00Z"/>
                <w:color w:val="000000" w:themeColor="text1"/>
                <w:lang w:bidi="en-US"/>
              </w:rPr>
            </w:pPr>
            <w:ins w:id="88" w:author="ice-amo" w:date="2017-11-19T23:50:00Z">
              <w:r>
                <w:rPr>
                  <w:color w:val="000000" w:themeColor="text1"/>
                  <w:lang w:bidi="en-US"/>
                </w:rPr>
                <w:t>Number</w:t>
              </w:r>
            </w:ins>
          </w:p>
        </w:tc>
      </w:tr>
      <w:tr w:rsidR="00470C1E" w:rsidRPr="003101BC" w14:paraId="42E16FB9" w14:textId="77777777" w:rsidTr="00A90EF6">
        <w:trPr>
          <w:ins w:id="89" w:author="ice-amo" w:date="2017-11-19T23:50:00Z"/>
        </w:trPr>
        <w:tc>
          <w:tcPr>
            <w:tcW w:w="575" w:type="dxa"/>
            <w:vMerge/>
          </w:tcPr>
          <w:p w14:paraId="23EF8A80" w14:textId="77777777" w:rsidR="00470C1E" w:rsidRPr="003101BC" w:rsidRDefault="00470C1E" w:rsidP="00A90EF6">
            <w:pPr>
              <w:rPr>
                <w:ins w:id="90" w:author="ice-amo" w:date="2017-11-19T23:50:00Z"/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A10FE4" w14:textId="77777777" w:rsidR="00470C1E" w:rsidRPr="003101BC" w:rsidRDefault="00470C1E" w:rsidP="00A90EF6">
            <w:pPr>
              <w:rPr>
                <w:ins w:id="91" w:author="ice-amo" w:date="2017-11-19T23:50:00Z"/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EB6AEE" w14:textId="77777777" w:rsidR="00470C1E" w:rsidRPr="003101BC" w:rsidRDefault="00470C1E" w:rsidP="00A90EF6">
            <w:pPr>
              <w:rPr>
                <w:ins w:id="92" w:author="ice-amo" w:date="2017-11-19T23:50:00Z"/>
                <w:color w:val="000000" w:themeColor="text1"/>
                <w:lang w:bidi="en-US"/>
              </w:rPr>
            </w:pPr>
            <w:ins w:id="93" w:author="ice-amo" w:date="2017-11-19T23:50:00Z">
              <w:r w:rsidRPr="003101BC">
                <w:rPr>
                  <w:color w:val="000000" w:themeColor="text1"/>
                  <w:lang w:bidi="en-US"/>
                </w:rPr>
                <w:t>Default</w:t>
              </w:r>
            </w:ins>
          </w:p>
        </w:tc>
        <w:tc>
          <w:tcPr>
            <w:tcW w:w="5474" w:type="dxa"/>
          </w:tcPr>
          <w:p w14:paraId="3A7202C7" w14:textId="77777777" w:rsidR="00470C1E" w:rsidRPr="003101BC" w:rsidRDefault="00470C1E" w:rsidP="00A90EF6">
            <w:pPr>
              <w:rPr>
                <w:ins w:id="94" w:author="ice-amo" w:date="2017-11-19T23:50:00Z"/>
                <w:color w:val="000000" w:themeColor="text1"/>
              </w:rPr>
            </w:pPr>
          </w:p>
        </w:tc>
      </w:tr>
      <w:tr w:rsidR="00470C1E" w:rsidRPr="003101BC" w14:paraId="0F45EE82" w14:textId="77777777" w:rsidTr="00A90EF6">
        <w:trPr>
          <w:ins w:id="95" w:author="ice-amo" w:date="2017-11-19T23:50:00Z"/>
        </w:trPr>
        <w:tc>
          <w:tcPr>
            <w:tcW w:w="575" w:type="dxa"/>
            <w:vMerge/>
          </w:tcPr>
          <w:p w14:paraId="5D87E778" w14:textId="77777777" w:rsidR="00470C1E" w:rsidRPr="003101BC" w:rsidRDefault="00470C1E" w:rsidP="00A90EF6">
            <w:pPr>
              <w:rPr>
                <w:ins w:id="96" w:author="ice-amo" w:date="2017-11-19T23:50:00Z"/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C7C993" w14:textId="77777777" w:rsidR="00470C1E" w:rsidRPr="003101BC" w:rsidRDefault="00470C1E" w:rsidP="00A90EF6">
            <w:pPr>
              <w:rPr>
                <w:ins w:id="97" w:author="ice-amo" w:date="2017-11-19T23:50:00Z"/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8CE438" w14:textId="77777777" w:rsidR="00470C1E" w:rsidRPr="003101BC" w:rsidRDefault="00470C1E" w:rsidP="00A90EF6">
            <w:pPr>
              <w:rPr>
                <w:ins w:id="98" w:author="ice-amo" w:date="2017-11-19T23:50:00Z"/>
                <w:color w:val="000000" w:themeColor="text1"/>
                <w:lang w:bidi="en-US"/>
              </w:rPr>
            </w:pPr>
            <w:ins w:id="99" w:author="ice-amo" w:date="2017-11-19T23:50:00Z">
              <w:r w:rsidRPr="003101BC">
                <w:rPr>
                  <w:color w:val="000000" w:themeColor="text1"/>
                  <w:lang w:bidi="en-US"/>
                </w:rPr>
                <w:t>Required</w:t>
              </w:r>
            </w:ins>
          </w:p>
        </w:tc>
        <w:tc>
          <w:tcPr>
            <w:tcW w:w="5474" w:type="dxa"/>
          </w:tcPr>
          <w:p w14:paraId="401C0DB0" w14:textId="77777777" w:rsidR="00470C1E" w:rsidRPr="003101BC" w:rsidRDefault="00470C1E" w:rsidP="00A90EF6">
            <w:pPr>
              <w:rPr>
                <w:ins w:id="100" w:author="ice-amo" w:date="2017-11-19T23:50:00Z"/>
                <w:color w:val="000000" w:themeColor="text1"/>
              </w:rPr>
            </w:pPr>
            <w:ins w:id="101" w:author="ice-amo" w:date="2017-11-19T23:50:00Z">
              <w:r w:rsidRPr="003101BC">
                <w:rPr>
                  <w:color w:val="000000" w:themeColor="text1"/>
                </w:rPr>
                <w:t>No</w:t>
              </w:r>
            </w:ins>
          </w:p>
        </w:tc>
      </w:tr>
      <w:tr w:rsidR="00470C1E" w:rsidRPr="00434E76" w14:paraId="3AF6EEA3" w14:textId="77777777" w:rsidTr="00A90EF6">
        <w:trPr>
          <w:ins w:id="102" w:author="ice-amo" w:date="2017-11-19T23:50:00Z"/>
        </w:trPr>
        <w:tc>
          <w:tcPr>
            <w:tcW w:w="575" w:type="dxa"/>
            <w:vMerge/>
          </w:tcPr>
          <w:p w14:paraId="08DBB557" w14:textId="77777777" w:rsidR="00470C1E" w:rsidRPr="003101BC" w:rsidRDefault="00470C1E" w:rsidP="00A90EF6">
            <w:pPr>
              <w:rPr>
                <w:ins w:id="103" w:author="ice-amo" w:date="2017-11-19T23:50:00Z"/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FC88259" w14:textId="77777777" w:rsidR="00470C1E" w:rsidRPr="003101BC" w:rsidRDefault="00470C1E" w:rsidP="00A90EF6">
            <w:pPr>
              <w:rPr>
                <w:ins w:id="104" w:author="ice-amo" w:date="2017-11-19T23:50:00Z"/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3D95ED" w14:textId="77777777" w:rsidR="00470C1E" w:rsidRPr="003101BC" w:rsidRDefault="00470C1E" w:rsidP="00A90EF6">
            <w:pPr>
              <w:rPr>
                <w:ins w:id="105" w:author="ice-amo" w:date="2017-11-19T23:50:00Z"/>
                <w:color w:val="000000" w:themeColor="text1"/>
                <w:lang w:bidi="en-US"/>
              </w:rPr>
            </w:pPr>
            <w:ins w:id="106" w:author="ice-amo" w:date="2017-11-19T23:50:00Z">
              <w:r w:rsidRPr="003101BC">
                <w:rPr>
                  <w:color w:val="000000" w:themeColor="text1"/>
                  <w:lang w:bidi="en-US"/>
                </w:rPr>
                <w:t>Condition(s)</w:t>
              </w:r>
            </w:ins>
          </w:p>
        </w:tc>
        <w:tc>
          <w:tcPr>
            <w:tcW w:w="5474" w:type="dxa"/>
          </w:tcPr>
          <w:p w14:paraId="27ADA035" w14:textId="77777777" w:rsidR="00470C1E" w:rsidRPr="00434E76" w:rsidRDefault="00470C1E" w:rsidP="00470C1E">
            <w:pPr>
              <w:pStyle w:val="ListParagraph"/>
              <w:numPr>
                <w:ilvl w:val="0"/>
                <w:numId w:val="33"/>
              </w:numPr>
              <w:rPr>
                <w:ins w:id="107" w:author="ice-amo" w:date="2017-11-19T23:50:00Z"/>
                <w:color w:val="000000" w:themeColor="text1"/>
                <w:lang w:bidi="th-TH"/>
              </w:rPr>
            </w:pPr>
            <w:ins w:id="108" w:author="ice-amo" w:date="2017-11-19T23:50:00Z">
              <w:r w:rsidRPr="00434E76">
                <w:rPr>
                  <w:color w:val="000000"/>
                  <w:shd w:val="clear" w:color="auto" w:fill="FFFFFF"/>
                </w:rPr>
                <w:t>XCUST_PR_PO_INFO</w:t>
              </w:r>
              <w:r>
                <w:rPr>
                  <w:color w:val="000000"/>
                  <w:shd w:val="clear" w:color="auto" w:fill="FFFFFF"/>
                </w:rPr>
                <w:t>_TBL</w:t>
              </w:r>
              <w:r w:rsidRPr="00434E76">
                <w:rPr>
                  <w:color w:val="000000"/>
                  <w:shd w:val="clear" w:color="auto" w:fill="FFFFFF"/>
                </w:rPr>
                <w:t>.</w:t>
              </w:r>
              <w:r>
                <w:t xml:space="preserve"> </w:t>
              </w:r>
              <w:r w:rsidRPr="00470C1E">
                <w:rPr>
                  <w:color w:val="000000"/>
                  <w:shd w:val="clear" w:color="auto" w:fill="FFFFFF"/>
                </w:rPr>
                <w:t xml:space="preserve">ATTRIBUTE_CATEGORY  = ‘LINFOX_PR’ </w:t>
              </w:r>
              <w:r w:rsidRPr="00434E76">
                <w:rPr>
                  <w:color w:val="000000"/>
                  <w:shd w:val="clear" w:color="auto" w:fill="FFFFFF"/>
                </w:rPr>
                <w:t xml:space="preserve"> = ‘LINFOX’</w:t>
              </w:r>
            </w:ins>
          </w:p>
          <w:p w14:paraId="4AE7D583" w14:textId="77777777" w:rsidR="00470C1E" w:rsidRPr="00434E76" w:rsidRDefault="00470C1E" w:rsidP="00470C1E">
            <w:pPr>
              <w:pStyle w:val="ListParagraph"/>
              <w:numPr>
                <w:ilvl w:val="0"/>
                <w:numId w:val="33"/>
              </w:numPr>
              <w:rPr>
                <w:ins w:id="109" w:author="ice-amo" w:date="2017-11-19T23:50:00Z"/>
                <w:color w:val="000000" w:themeColor="text1"/>
                <w:lang w:bidi="th-TH"/>
              </w:rPr>
            </w:pPr>
            <w:ins w:id="110" w:author="ice-amo" w:date="2017-11-19T23:50:00Z">
              <w:r w:rsidRPr="00434E76">
                <w:rPr>
                  <w:color w:val="000000" w:themeColor="text1"/>
                </w:rPr>
                <w:t xml:space="preserve">Mapping data </w:t>
              </w:r>
              <w:r w:rsidRPr="00434E76">
                <w:rPr>
                  <w:color w:val="000000" w:themeColor="text1"/>
                  <w:lang w:bidi="th-TH"/>
                </w:rPr>
                <w:t>XCUST_LINFOX_PR_TBL</w:t>
              </w:r>
              <w:r w:rsidRPr="00434E76">
                <w:rPr>
                  <w:color w:val="000000" w:themeColor="text1"/>
                </w:rPr>
                <w:t xml:space="preserve">.PO_NUMBER </w:t>
              </w:r>
              <w:r w:rsidRPr="00434E76">
                <w:rPr>
                  <w:rFonts w:hint="cs"/>
                  <w:color w:val="000000" w:themeColor="text1"/>
                  <w:cs/>
                  <w:lang w:bidi="th-TH"/>
                </w:rPr>
                <w:t xml:space="preserve">กับ </w:t>
              </w:r>
              <w:r w:rsidRPr="00434E76">
                <w:rPr>
                  <w:color w:val="000000"/>
                  <w:shd w:val="clear" w:color="auto" w:fill="FFFFFF"/>
                </w:rPr>
                <w:t>XCUST_</w:t>
              </w:r>
              <w:r>
                <w:rPr>
                  <w:color w:val="000000"/>
                  <w:shd w:val="clear" w:color="auto" w:fill="FFFFFF"/>
                </w:rPr>
                <w:t>PR_TBL</w:t>
              </w:r>
              <w:r w:rsidRPr="00434E76">
                <w:rPr>
                  <w:color w:val="000000"/>
                  <w:shd w:val="clear" w:color="auto" w:fill="FFFFFF"/>
                </w:rPr>
                <w:t>.ATTRIBUTE</w:t>
              </w:r>
              <w:r>
                <w:rPr>
                  <w:color w:val="000000"/>
                  <w:shd w:val="clear" w:color="auto" w:fill="FFFFFF"/>
                </w:rPr>
                <w:t>1_L</w:t>
              </w:r>
              <w:r w:rsidRPr="00434E76">
                <w:rPr>
                  <w:color w:val="000000"/>
                  <w:shd w:val="clear" w:color="auto" w:fill="FFFFFF"/>
                </w:rPr>
                <w:t xml:space="preserve"> </w:t>
              </w:r>
              <w:r w:rsidRPr="00434E76">
                <w:rPr>
                  <w:rFonts w:hint="cs"/>
                  <w:color w:val="000000" w:themeColor="text1"/>
                  <w:cs/>
                  <w:lang w:bidi="th-TH"/>
                </w:rPr>
                <w:t xml:space="preserve">และ </w:t>
              </w:r>
              <w:r w:rsidRPr="00434E76">
                <w:rPr>
                  <w:color w:val="000000" w:themeColor="text1"/>
                  <w:lang w:bidi="th-TH"/>
                </w:rPr>
                <w:t>XCUST_LINFOX_PR_TBL</w:t>
              </w:r>
              <w:r w:rsidRPr="00434E76">
                <w:rPr>
                  <w:color w:val="000000" w:themeColor="text1"/>
                </w:rPr>
                <w:t xml:space="preserve">.LINE_NUMBER </w:t>
              </w:r>
              <w:r w:rsidRPr="00434E76">
                <w:rPr>
                  <w:rFonts w:hint="cs"/>
                  <w:color w:val="000000" w:themeColor="text1"/>
                  <w:cs/>
                  <w:lang w:bidi="th-TH"/>
                </w:rPr>
                <w:t xml:space="preserve">กับ </w:t>
              </w:r>
              <w:r w:rsidRPr="00434E76">
                <w:rPr>
                  <w:color w:val="000000"/>
                  <w:shd w:val="clear" w:color="auto" w:fill="FFFFFF"/>
                </w:rPr>
                <w:t>XCUST_PR_INFO</w:t>
              </w:r>
              <w:r>
                <w:rPr>
                  <w:color w:val="000000"/>
                  <w:shd w:val="clear" w:color="auto" w:fill="FFFFFF"/>
                </w:rPr>
                <w:t>_TBL</w:t>
              </w:r>
              <w:r w:rsidRPr="00434E76">
                <w:rPr>
                  <w:color w:val="000000"/>
                  <w:shd w:val="clear" w:color="auto" w:fill="FFFFFF"/>
                </w:rPr>
                <w:t>.ATTRIBUTE</w:t>
              </w:r>
              <w:r>
                <w:rPr>
                  <w:color w:val="000000" w:themeColor="text1"/>
                  <w:lang w:bidi="th-TH"/>
                </w:rPr>
                <w:t>2</w:t>
              </w:r>
              <w:r>
                <w:rPr>
                  <w:color w:val="000000"/>
                  <w:shd w:val="clear" w:color="auto" w:fill="FFFFFF"/>
                </w:rPr>
                <w:t>_L</w:t>
              </w:r>
            </w:ins>
          </w:p>
        </w:tc>
      </w:tr>
      <w:tr w:rsidR="00470C1E" w:rsidRPr="003101BC" w14:paraId="02E0549A" w14:textId="77777777" w:rsidTr="00A90EF6">
        <w:trPr>
          <w:trHeight w:val="642"/>
          <w:ins w:id="111" w:author="ice-amo" w:date="2017-11-19T23:50:00Z"/>
        </w:trPr>
        <w:tc>
          <w:tcPr>
            <w:tcW w:w="575" w:type="dxa"/>
            <w:vMerge/>
          </w:tcPr>
          <w:p w14:paraId="2E2DBA35" w14:textId="77777777" w:rsidR="00470C1E" w:rsidRPr="003101BC" w:rsidRDefault="00470C1E" w:rsidP="00A90EF6">
            <w:pPr>
              <w:rPr>
                <w:ins w:id="112" w:author="ice-amo" w:date="2017-11-19T23:50:00Z"/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4D58AC" w14:textId="77777777" w:rsidR="00470C1E" w:rsidRPr="003101BC" w:rsidRDefault="00470C1E" w:rsidP="00A90EF6">
            <w:pPr>
              <w:rPr>
                <w:ins w:id="113" w:author="ice-amo" w:date="2017-11-19T23:50:00Z"/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4F9B05" w14:textId="77777777" w:rsidR="00470C1E" w:rsidRPr="003101BC" w:rsidRDefault="00470C1E" w:rsidP="00A90EF6">
            <w:pPr>
              <w:rPr>
                <w:ins w:id="114" w:author="ice-amo" w:date="2017-11-19T23:50:00Z"/>
                <w:color w:val="000000" w:themeColor="text1"/>
                <w:lang w:bidi="en-US"/>
              </w:rPr>
            </w:pPr>
            <w:ins w:id="115" w:author="ice-amo" w:date="2017-11-19T23:50:00Z">
              <w:r w:rsidRPr="003101BC">
                <w:rPr>
                  <w:color w:val="000000" w:themeColor="text1"/>
                  <w:lang w:bidi="en-US"/>
                </w:rPr>
                <w:t>Data Source</w:t>
              </w:r>
            </w:ins>
          </w:p>
        </w:tc>
        <w:tc>
          <w:tcPr>
            <w:tcW w:w="5474" w:type="dxa"/>
          </w:tcPr>
          <w:p w14:paraId="75FAF52A" w14:textId="77777777" w:rsidR="00470C1E" w:rsidRDefault="00470C1E" w:rsidP="00A90EF6">
            <w:pPr>
              <w:rPr>
                <w:ins w:id="116" w:author="ice-amo" w:date="2017-11-19T23:50:00Z"/>
                <w:color w:val="000000" w:themeColor="text1"/>
              </w:rPr>
            </w:pPr>
          </w:p>
          <w:p w14:paraId="379C511B" w14:textId="77777777" w:rsidR="00470C1E" w:rsidRPr="003101BC" w:rsidRDefault="00470C1E" w:rsidP="00A90EF6">
            <w:pPr>
              <w:rPr>
                <w:ins w:id="117" w:author="ice-amo" w:date="2017-11-19T23:50:00Z"/>
                <w:color w:val="000000" w:themeColor="text1"/>
              </w:rPr>
            </w:pPr>
            <w:ins w:id="118" w:author="ice-amo" w:date="2017-11-19T23:50:00Z">
              <w:r>
                <w:rPr>
                  <w:color w:val="000000" w:themeColor="text1"/>
                </w:rPr>
                <w:t>XCUST_PO_TBL.PO_LINE_ID</w:t>
              </w:r>
            </w:ins>
          </w:p>
        </w:tc>
      </w:tr>
      <w:tr w:rsidR="00470C1E" w:rsidRPr="003101BC" w14:paraId="2F6228B0" w14:textId="77777777" w:rsidTr="00A90EF6">
        <w:trPr>
          <w:ins w:id="119" w:author="ice-amo" w:date="2017-11-19T23:50:00Z"/>
        </w:trPr>
        <w:tc>
          <w:tcPr>
            <w:tcW w:w="575" w:type="dxa"/>
            <w:vMerge/>
          </w:tcPr>
          <w:p w14:paraId="731A389C" w14:textId="77777777" w:rsidR="00470C1E" w:rsidRPr="003101BC" w:rsidRDefault="00470C1E" w:rsidP="00A90EF6">
            <w:pPr>
              <w:rPr>
                <w:ins w:id="120" w:author="ice-amo" w:date="2017-11-19T23:50:00Z"/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FAC05E" w14:textId="77777777" w:rsidR="00470C1E" w:rsidRPr="003101BC" w:rsidRDefault="00470C1E" w:rsidP="00A90EF6">
            <w:pPr>
              <w:rPr>
                <w:ins w:id="121" w:author="ice-amo" w:date="2017-11-19T23:50:00Z"/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B2C51E" w14:textId="77777777" w:rsidR="00470C1E" w:rsidRPr="003101BC" w:rsidRDefault="00470C1E" w:rsidP="00A90EF6">
            <w:pPr>
              <w:rPr>
                <w:ins w:id="122" w:author="ice-amo" w:date="2017-11-19T23:50:00Z"/>
                <w:color w:val="000000" w:themeColor="text1"/>
                <w:lang w:bidi="en-US"/>
              </w:rPr>
            </w:pPr>
            <w:ins w:id="123" w:author="ice-amo" w:date="2017-11-19T23:50:00Z">
              <w:r w:rsidRPr="003101BC">
                <w:rPr>
                  <w:color w:val="000000" w:themeColor="text1"/>
                  <w:lang w:bidi="en-US"/>
                </w:rPr>
                <w:t>Data Destination</w:t>
              </w:r>
            </w:ins>
          </w:p>
        </w:tc>
        <w:tc>
          <w:tcPr>
            <w:tcW w:w="5474" w:type="dxa"/>
          </w:tcPr>
          <w:p w14:paraId="2240EA1D" w14:textId="77777777" w:rsidR="00470C1E" w:rsidRPr="003101BC" w:rsidRDefault="00470C1E" w:rsidP="00A90EF6">
            <w:pPr>
              <w:rPr>
                <w:ins w:id="124" w:author="ice-amo" w:date="2017-11-19T23:50:00Z"/>
                <w:rFonts w:hint="cs"/>
                <w:color w:val="000000" w:themeColor="text1"/>
                <w:cs/>
                <w:lang w:bidi="th-TH"/>
              </w:rPr>
            </w:pPr>
            <w:ins w:id="125" w:author="ice-amo" w:date="2017-11-19T23:50:00Z">
              <w:r>
                <w:rPr>
                  <w:color w:val="000000" w:themeColor="text1"/>
                  <w:lang w:bidi="th-TH"/>
                </w:rPr>
                <w:t>XCUST_LINFOX_PR_TBL</w:t>
              </w:r>
              <w:r>
                <w:rPr>
                  <w:color w:val="000000" w:themeColor="text1"/>
                </w:rPr>
                <w:t>.ERP_</w:t>
              </w:r>
              <w:r>
                <w:rPr>
                  <w:color w:val="000000" w:themeColor="text1"/>
                  <w:lang w:bidi="th-TH"/>
                </w:rPr>
                <w:t>PO_LINE_ID</w:t>
              </w:r>
            </w:ins>
          </w:p>
        </w:tc>
      </w:tr>
      <w:tr w:rsidR="00470C1E" w:rsidRPr="003101BC" w14:paraId="309653FA" w14:textId="77777777" w:rsidTr="00A90EF6">
        <w:tc>
          <w:tcPr>
            <w:tcW w:w="575" w:type="dxa"/>
            <w:vMerge w:val="restart"/>
          </w:tcPr>
          <w:p w14:paraId="6BBF3130" w14:textId="4C330D86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  <w:ins w:id="126" w:author="ice-amo" w:date="2017-11-19T23:50:00Z">
              <w:r>
                <w:rPr>
                  <w:color w:val="000000" w:themeColor="text1"/>
                  <w:lang w:bidi="en-US"/>
                </w:rPr>
                <w:t>4</w:t>
              </w:r>
            </w:ins>
            <w:del w:id="127" w:author="ice-amo" w:date="2017-11-19T23:49:00Z">
              <w:r w:rsidDel="00470C1E">
                <w:rPr>
                  <w:color w:val="000000" w:themeColor="text1"/>
                  <w:lang w:bidi="en-US"/>
                </w:rPr>
                <w:delText>2</w:delText>
              </w:r>
            </w:del>
          </w:p>
        </w:tc>
        <w:tc>
          <w:tcPr>
            <w:tcW w:w="2485" w:type="dxa"/>
            <w:vMerge w:val="restart"/>
          </w:tcPr>
          <w:p w14:paraId="20CEF86C" w14:textId="0AB72988" w:rsidR="00470C1E" w:rsidRPr="003101BC" w:rsidRDefault="00470C1E" w:rsidP="00470C1E">
            <w:pPr>
              <w:rPr>
                <w:color w:val="000000" w:themeColor="text1"/>
                <w:lang w:bidi="en-US"/>
              </w:rPr>
            </w:pPr>
            <w:r w:rsidRPr="000058B2">
              <w:rPr>
                <w:color w:val="000000" w:themeColor="text1"/>
                <w:lang w:bidi="en-US"/>
              </w:rPr>
              <w:t>ERP</w:t>
            </w:r>
            <w:r>
              <w:rPr>
                <w:color w:val="000000" w:themeColor="text1"/>
                <w:lang w:bidi="en-US"/>
              </w:rPr>
              <w:t xml:space="preserve"> </w:t>
            </w:r>
            <w:r>
              <w:rPr>
                <w:color w:val="000000" w:themeColor="text1"/>
                <w:lang w:bidi="en-US"/>
              </w:rPr>
              <w:t xml:space="preserve">PO </w:t>
            </w:r>
            <w:del w:id="128" w:author="ice-amo" w:date="2017-11-19T23:49:00Z">
              <w:r w:rsidDel="00470C1E">
                <w:rPr>
                  <w:color w:val="000000" w:themeColor="text1"/>
                  <w:lang w:bidi="en-US"/>
                </w:rPr>
                <w:delText xml:space="preserve">HEADER </w:delText>
              </w:r>
            </w:del>
            <w:del w:id="129" w:author="ice-amo" w:date="2017-11-19T23:50:00Z">
              <w:r w:rsidDel="00470C1E">
                <w:rPr>
                  <w:color w:val="000000" w:themeColor="text1"/>
                  <w:lang w:bidi="en-US"/>
                </w:rPr>
                <w:delText>ID</w:delText>
              </w:r>
            </w:del>
            <w:ins w:id="130" w:author="ice-amo" w:date="2017-11-19T23:50:00Z">
              <w:r>
                <w:rPr>
                  <w:color w:val="000000" w:themeColor="text1"/>
                  <w:lang w:bidi="en-US"/>
                </w:rPr>
                <w:t>LINE NUMBER</w:t>
              </w:r>
            </w:ins>
          </w:p>
        </w:tc>
        <w:tc>
          <w:tcPr>
            <w:tcW w:w="1505" w:type="dxa"/>
          </w:tcPr>
          <w:p w14:paraId="3F1D15FC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9E13AB7" w14:textId="5E2F79F3" w:rsidR="00470C1E" w:rsidRPr="003101BC" w:rsidRDefault="00470C1E" w:rsidP="00470C1E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_</w:t>
            </w:r>
            <w:del w:id="131" w:author="ice-amo" w:date="2017-11-19T23:49:00Z">
              <w:r w:rsidDel="00470C1E">
                <w:rPr>
                  <w:color w:val="000000" w:themeColor="text1"/>
                  <w:lang w:bidi="th-TH"/>
                </w:rPr>
                <w:delText>HEADER</w:delText>
              </w:r>
            </w:del>
            <w:del w:id="132" w:author="ice-amo" w:date="2017-11-19T23:50:00Z">
              <w:r w:rsidDel="00470C1E">
                <w:rPr>
                  <w:color w:val="000000" w:themeColor="text1"/>
                  <w:lang w:bidi="th-TH"/>
                </w:rPr>
                <w:delText>_ID</w:delText>
              </w:r>
            </w:del>
            <w:ins w:id="133" w:author="ice-amo" w:date="2017-11-19T23:50:00Z">
              <w:r>
                <w:rPr>
                  <w:color w:val="000000" w:themeColor="text1"/>
                  <w:lang w:bidi="th-TH"/>
                </w:rPr>
                <w:t>LINE_NUMBER</w:t>
              </w:r>
            </w:ins>
            <w:r>
              <w:rPr>
                <w:color w:val="000000" w:themeColor="text1"/>
                <w:lang w:bidi="th-TH"/>
              </w:rPr>
              <w:t xml:space="preserve">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ระบบงาน </w:t>
            </w:r>
            <w:r>
              <w:rPr>
                <w:color w:val="000000" w:themeColor="text1"/>
                <w:lang w:bidi="th-TH"/>
              </w:rPr>
              <w:t>ERP)</w:t>
            </w:r>
          </w:p>
        </w:tc>
      </w:tr>
      <w:tr w:rsidR="00470C1E" w:rsidRPr="003101BC" w14:paraId="33FE8816" w14:textId="77777777" w:rsidTr="00A90EF6">
        <w:tc>
          <w:tcPr>
            <w:tcW w:w="575" w:type="dxa"/>
            <w:vMerge/>
          </w:tcPr>
          <w:p w14:paraId="12205AF7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4E7198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268D972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B6A9C65" w14:textId="773EF2B8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  <w:del w:id="134" w:author="ice-amo" w:date="2017-11-19T23:50:00Z">
              <w:r w:rsidDel="00470C1E">
                <w:rPr>
                  <w:color w:val="000000" w:themeColor="text1"/>
                  <w:lang w:bidi="en-US"/>
                </w:rPr>
                <w:delText>Number</w:delText>
              </w:r>
            </w:del>
            <w:ins w:id="135" w:author="ice-amo" w:date="2017-11-19T23:50:00Z">
              <w:r>
                <w:rPr>
                  <w:color w:val="000000" w:themeColor="text1"/>
                  <w:lang w:bidi="en-US"/>
                </w:rPr>
                <w:t>VARCHAR</w:t>
              </w:r>
            </w:ins>
          </w:p>
        </w:tc>
      </w:tr>
      <w:tr w:rsidR="00470C1E" w:rsidRPr="003101BC" w14:paraId="235AB06D" w14:textId="77777777" w:rsidTr="00A90EF6">
        <w:tc>
          <w:tcPr>
            <w:tcW w:w="575" w:type="dxa"/>
            <w:vMerge/>
          </w:tcPr>
          <w:p w14:paraId="46B79313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922D00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D51E76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7FE56F4" w14:textId="77777777" w:rsidR="00470C1E" w:rsidRPr="003101BC" w:rsidRDefault="00470C1E" w:rsidP="00A90EF6">
            <w:pPr>
              <w:rPr>
                <w:color w:val="000000" w:themeColor="text1"/>
              </w:rPr>
            </w:pPr>
          </w:p>
        </w:tc>
      </w:tr>
      <w:tr w:rsidR="00470C1E" w:rsidRPr="003101BC" w14:paraId="57D83D3D" w14:textId="77777777" w:rsidTr="00A90EF6">
        <w:tc>
          <w:tcPr>
            <w:tcW w:w="575" w:type="dxa"/>
            <w:vMerge/>
          </w:tcPr>
          <w:p w14:paraId="692F11A6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C4F528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FDCFEF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F1EB37A" w14:textId="77777777" w:rsidR="00470C1E" w:rsidRPr="003101BC" w:rsidRDefault="00470C1E" w:rsidP="00A90EF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470C1E" w:rsidRPr="00434E76" w14:paraId="11CCC98E" w14:textId="77777777" w:rsidTr="00A90EF6">
        <w:tc>
          <w:tcPr>
            <w:tcW w:w="575" w:type="dxa"/>
            <w:vMerge/>
          </w:tcPr>
          <w:p w14:paraId="1DB238FC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40DDA2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8371A2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865C2BF" w14:textId="77777777" w:rsidR="00470C1E" w:rsidRPr="00434E76" w:rsidRDefault="00470C1E" w:rsidP="00470C1E">
            <w:pPr>
              <w:pStyle w:val="ListParagraph"/>
              <w:numPr>
                <w:ilvl w:val="0"/>
                <w:numId w:val="33"/>
              </w:numPr>
              <w:rPr>
                <w:color w:val="000000" w:themeColor="text1"/>
                <w:lang w:bidi="th-TH"/>
              </w:rPr>
            </w:pP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</w:t>
            </w:r>
            <w:r>
              <w:t xml:space="preserve"> </w:t>
            </w:r>
            <w:r w:rsidRPr="00470C1E">
              <w:rPr>
                <w:color w:val="000000"/>
                <w:shd w:val="clear" w:color="auto" w:fill="FFFFFF"/>
              </w:rPr>
              <w:t xml:space="preserve">ATTRIBUTE_CATEGORY  = ‘LINFOX_PR’ </w:t>
            </w:r>
            <w:r w:rsidRPr="00434E76">
              <w:rPr>
                <w:color w:val="000000"/>
                <w:shd w:val="clear" w:color="auto" w:fill="FFFFFF"/>
              </w:rPr>
              <w:t xml:space="preserve"> = ‘LINFOX’</w:t>
            </w:r>
          </w:p>
          <w:p w14:paraId="23410E42" w14:textId="42ECC3DF" w:rsidR="00470C1E" w:rsidRPr="00434E76" w:rsidRDefault="00470C1E" w:rsidP="00470C1E">
            <w:pPr>
              <w:pStyle w:val="ListParagraph"/>
              <w:numPr>
                <w:ilvl w:val="0"/>
                <w:numId w:val="33"/>
              </w:numPr>
              <w:rPr>
                <w:color w:val="000000" w:themeColor="text1"/>
                <w:lang w:bidi="th-TH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</w:t>
            </w:r>
            <w:r>
              <w:rPr>
                <w:color w:val="000000"/>
                <w:shd w:val="clear" w:color="auto" w:fill="FFFFFF"/>
              </w:rPr>
              <w:t>PR_TBL</w:t>
            </w:r>
            <w:r w:rsidRPr="00434E76">
              <w:rPr>
                <w:color w:val="000000"/>
                <w:shd w:val="clear" w:color="auto" w:fill="FFFFFF"/>
              </w:rPr>
              <w:t>.ATTRIBUTE</w:t>
            </w:r>
            <w:r>
              <w:rPr>
                <w:color w:val="000000"/>
                <w:shd w:val="clear" w:color="auto" w:fill="FFFFFF"/>
              </w:rPr>
              <w:t>1_L</w:t>
            </w:r>
            <w:r w:rsidRPr="00434E76">
              <w:rPr>
                <w:color w:val="000000"/>
                <w:shd w:val="clear" w:color="auto" w:fill="FFFFFF"/>
              </w:rPr>
              <w:t xml:space="preserve">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ATTRIBUTE</w:t>
            </w:r>
            <w:r>
              <w:rPr>
                <w:color w:val="000000" w:themeColor="text1"/>
                <w:lang w:bidi="th-TH"/>
              </w:rPr>
              <w:t>2</w:t>
            </w:r>
            <w:r>
              <w:rPr>
                <w:color w:val="000000"/>
                <w:shd w:val="clear" w:color="auto" w:fill="FFFFFF"/>
              </w:rPr>
              <w:t>_L</w:t>
            </w:r>
          </w:p>
        </w:tc>
      </w:tr>
      <w:tr w:rsidR="00470C1E" w:rsidRPr="003101BC" w14:paraId="0E67B280" w14:textId="77777777" w:rsidTr="00470C1E">
        <w:trPr>
          <w:trHeight w:val="642"/>
        </w:trPr>
        <w:tc>
          <w:tcPr>
            <w:tcW w:w="575" w:type="dxa"/>
            <w:vMerge/>
          </w:tcPr>
          <w:p w14:paraId="785CFC50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487DF4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14BAE7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05311C7" w14:textId="461128D9" w:rsidR="00470C1E" w:rsidDel="00470C1E" w:rsidRDefault="00470C1E" w:rsidP="00A90EF6">
            <w:pPr>
              <w:rPr>
                <w:del w:id="136" w:author="ice-amo" w:date="2017-11-19T23:48:00Z"/>
                <w:color w:val="000000" w:themeColor="text1"/>
              </w:rPr>
            </w:pPr>
            <w:del w:id="137" w:author="ice-amo" w:date="2017-11-19T23:48:00Z">
              <w:r w:rsidRPr="000B0128" w:rsidDel="00470C1E">
                <w:rPr>
                  <w:color w:val="000000" w:themeColor="text1"/>
                </w:rPr>
                <w:delText>XCUST_PR_PO_INFO</w:delText>
              </w:r>
              <w:r w:rsidDel="00470C1E">
                <w:rPr>
                  <w:color w:val="000000"/>
                  <w:shd w:val="clear" w:color="auto" w:fill="FFFFFF"/>
                </w:rPr>
                <w:delText>_TBL</w:delText>
              </w:r>
              <w:r w:rsidDel="00470C1E">
                <w:rPr>
                  <w:color w:val="000000" w:themeColor="text1"/>
                </w:rPr>
                <w:delText>.PO_QTY</w:delText>
              </w:r>
            </w:del>
          </w:p>
          <w:p w14:paraId="1B58EA32" w14:textId="77777777" w:rsidR="00470C1E" w:rsidRDefault="00470C1E" w:rsidP="00A90EF6">
            <w:pPr>
              <w:rPr>
                <w:ins w:id="138" w:author="ice-amo" w:date="2017-11-19T23:48:00Z"/>
                <w:color w:val="000000" w:themeColor="text1"/>
              </w:rPr>
            </w:pPr>
            <w:del w:id="139" w:author="ice-amo" w:date="2017-11-19T23:48:00Z">
              <w:r w:rsidDel="00470C1E">
                <w:rPr>
                  <w:color w:val="000000" w:themeColor="text1"/>
                </w:rPr>
                <w:delText>(N)Procurement &gt; Purchase Order &gt; (M)Manage Order &gt; (F) Quantity</w:delText>
              </w:r>
            </w:del>
          </w:p>
          <w:p w14:paraId="0DDDBB50" w14:textId="110C79B2" w:rsidR="00470C1E" w:rsidRPr="003101BC" w:rsidRDefault="00470C1E" w:rsidP="00470C1E">
            <w:pPr>
              <w:rPr>
                <w:color w:val="000000" w:themeColor="text1"/>
              </w:rPr>
            </w:pPr>
            <w:ins w:id="140" w:author="ice-amo" w:date="2017-11-19T23:48:00Z">
              <w:r>
                <w:rPr>
                  <w:color w:val="000000" w:themeColor="text1"/>
                </w:rPr>
                <w:t>XCUST_PO_</w:t>
              </w:r>
            </w:ins>
            <w:ins w:id="141" w:author="ice-amo" w:date="2017-11-19T23:49:00Z">
              <w:r>
                <w:rPr>
                  <w:color w:val="000000" w:themeColor="text1"/>
                </w:rPr>
                <w:t>TBL.PO_LINE_</w:t>
              </w:r>
            </w:ins>
            <w:ins w:id="142" w:author="ice-amo" w:date="2017-11-19T23:50:00Z">
              <w:r>
                <w:rPr>
                  <w:color w:val="000000" w:themeColor="text1"/>
                </w:rPr>
                <w:t>NUMBER</w:t>
              </w:r>
            </w:ins>
          </w:p>
        </w:tc>
      </w:tr>
      <w:tr w:rsidR="00470C1E" w:rsidRPr="003101BC" w14:paraId="25DB0A92" w14:textId="77777777" w:rsidTr="00A90EF6">
        <w:tc>
          <w:tcPr>
            <w:tcW w:w="575" w:type="dxa"/>
            <w:vMerge/>
          </w:tcPr>
          <w:p w14:paraId="3B379074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DAD87C3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3E3D26" w14:textId="77777777" w:rsidR="00470C1E" w:rsidRPr="003101BC" w:rsidRDefault="00470C1E" w:rsidP="00A90EF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FBCB791" w14:textId="02B199AC" w:rsidR="00470C1E" w:rsidRPr="003101BC" w:rsidRDefault="00470C1E" w:rsidP="00470C1E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</w:t>
            </w:r>
            <w:ins w:id="143" w:author="ice-amo" w:date="2017-11-19T23:49:00Z">
              <w:r>
                <w:rPr>
                  <w:color w:val="000000" w:themeColor="text1"/>
                  <w:lang w:bidi="th-TH"/>
                </w:rPr>
                <w:t>PO_LINE_</w:t>
              </w:r>
            </w:ins>
            <w:ins w:id="144" w:author="ice-amo" w:date="2017-11-19T23:50:00Z">
              <w:r>
                <w:rPr>
                  <w:color w:val="000000" w:themeColor="text1"/>
                  <w:lang w:bidi="th-TH"/>
                </w:rPr>
                <w:t>NUMBER</w:t>
              </w:r>
            </w:ins>
            <w:del w:id="145" w:author="ice-amo" w:date="2017-11-19T23:49:00Z">
              <w:r w:rsidDel="00470C1E">
                <w:rPr>
                  <w:color w:val="000000" w:themeColor="text1"/>
                </w:rPr>
                <w:delText>QTY</w:delText>
              </w:r>
            </w:del>
          </w:p>
        </w:tc>
      </w:tr>
      <w:tr w:rsidR="00DE4C00" w:rsidRPr="003101BC" w14:paraId="369D61D0" w14:textId="77777777" w:rsidTr="002D6C1B">
        <w:tc>
          <w:tcPr>
            <w:tcW w:w="575" w:type="dxa"/>
            <w:vMerge w:val="restart"/>
          </w:tcPr>
          <w:p w14:paraId="2442755B" w14:textId="0E568E39" w:rsidR="00DE4C00" w:rsidRPr="003101BC" w:rsidRDefault="009D56DF" w:rsidP="002D6C1B">
            <w:pPr>
              <w:rPr>
                <w:color w:val="000000" w:themeColor="text1"/>
                <w:lang w:bidi="en-US"/>
              </w:rPr>
            </w:pPr>
            <w:ins w:id="146" w:author="ice-amo" w:date="2017-11-19T23:53:00Z">
              <w:r>
                <w:rPr>
                  <w:color w:val="000000" w:themeColor="text1"/>
                  <w:lang w:bidi="en-US"/>
                </w:rPr>
                <w:t>5</w:t>
              </w:r>
            </w:ins>
            <w:del w:id="147" w:author="ice-amo" w:date="2017-11-19T23:53:00Z">
              <w:r w:rsidR="00DE4C00" w:rsidDel="009D56DF">
                <w:rPr>
                  <w:color w:val="000000" w:themeColor="text1"/>
                  <w:lang w:bidi="en-US"/>
                </w:rPr>
                <w:delText>2</w:delText>
              </w:r>
            </w:del>
          </w:p>
        </w:tc>
        <w:tc>
          <w:tcPr>
            <w:tcW w:w="2485" w:type="dxa"/>
            <w:vMerge w:val="restart"/>
          </w:tcPr>
          <w:p w14:paraId="249CE09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0058B2">
              <w:rPr>
                <w:color w:val="000000" w:themeColor="text1"/>
                <w:lang w:bidi="en-US"/>
              </w:rPr>
              <w:t>ERP</w:t>
            </w:r>
            <w:r>
              <w:rPr>
                <w:color w:val="000000" w:themeColor="text1"/>
                <w:lang w:bidi="en-US"/>
              </w:rPr>
              <w:t xml:space="preserve"> QTY</w:t>
            </w:r>
          </w:p>
        </w:tc>
        <w:tc>
          <w:tcPr>
            <w:tcW w:w="1505" w:type="dxa"/>
          </w:tcPr>
          <w:p w14:paraId="316144C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B98F935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DE4C00" w:rsidRPr="003101BC" w14:paraId="5AB73E6F" w14:textId="77777777" w:rsidTr="002D6C1B">
        <w:tc>
          <w:tcPr>
            <w:tcW w:w="575" w:type="dxa"/>
            <w:vMerge/>
          </w:tcPr>
          <w:p w14:paraId="4EBE304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4E9A6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85A13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4862E9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DE4C00" w:rsidRPr="003101BC" w14:paraId="1373785A" w14:textId="77777777" w:rsidTr="002D6C1B">
        <w:tc>
          <w:tcPr>
            <w:tcW w:w="575" w:type="dxa"/>
            <w:vMerge/>
          </w:tcPr>
          <w:p w14:paraId="42E31CD6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D628E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EB82E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50A9E9B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0F35AC6F" w14:textId="77777777" w:rsidTr="002D6C1B">
        <w:tc>
          <w:tcPr>
            <w:tcW w:w="575" w:type="dxa"/>
            <w:vMerge/>
          </w:tcPr>
          <w:p w14:paraId="4FDCD89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6D955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506C97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06C20DE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07404D3B" w14:textId="77777777" w:rsidTr="002D6C1B">
        <w:tc>
          <w:tcPr>
            <w:tcW w:w="575" w:type="dxa"/>
            <w:vMerge/>
          </w:tcPr>
          <w:p w14:paraId="1924D24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A2B65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3B1B2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38E5DD2" w14:textId="7C9A5BB1" w:rsidR="00DE4C00" w:rsidRPr="00434E76" w:rsidDel="00470C1E" w:rsidRDefault="00DE4C00" w:rsidP="00470C1E">
            <w:pPr>
              <w:pStyle w:val="ListParagraph"/>
              <w:numPr>
                <w:ilvl w:val="0"/>
                <w:numId w:val="33"/>
              </w:numPr>
              <w:ind w:left="176" w:hanging="261"/>
              <w:rPr>
                <w:del w:id="148" w:author="ice-amo" w:date="2017-11-19T23:51:00Z"/>
                <w:color w:val="000000" w:themeColor="text1"/>
                <w:lang w:bidi="th-TH"/>
              </w:rPr>
            </w:pPr>
            <w:del w:id="149" w:author="ice-amo" w:date="2017-11-19T23:51:00Z">
              <w:r w:rsidRPr="00434E76" w:rsidDel="00470C1E">
                <w:rPr>
                  <w:color w:val="000000"/>
                  <w:shd w:val="clear" w:color="auto" w:fill="FFFFFF"/>
                </w:rPr>
                <w:delText>XCUST_PR_PO_INFO</w:delText>
              </w:r>
              <w:r w:rsidDel="00470C1E">
                <w:rPr>
                  <w:color w:val="000000"/>
                  <w:shd w:val="clear" w:color="auto" w:fill="FFFFFF"/>
                </w:rPr>
                <w:delText>_TBL</w:delText>
              </w:r>
              <w:r w:rsidRPr="00434E76" w:rsidDel="00470C1E">
                <w:rPr>
                  <w:color w:val="000000"/>
                  <w:shd w:val="clear" w:color="auto" w:fill="FFFFFF"/>
                </w:rPr>
                <w:delText>.PR_ATTRIBUTE1 = ‘LINFOX’</w:delText>
              </w:r>
            </w:del>
          </w:p>
          <w:p w14:paraId="2F154519" w14:textId="77777777" w:rsidR="00DE4C00" w:rsidRDefault="00DE4C00" w:rsidP="00470C1E">
            <w:pPr>
              <w:pStyle w:val="ListParagraph"/>
              <w:numPr>
                <w:ilvl w:val="0"/>
                <w:numId w:val="33"/>
              </w:numPr>
              <w:ind w:left="176" w:hanging="261"/>
              <w:rPr>
                <w:ins w:id="150" w:author="ice-amo" w:date="2017-11-19T23:51:00Z"/>
                <w:color w:val="000000" w:themeColor="text1"/>
                <w:lang w:bidi="th-TH"/>
              </w:rPr>
            </w:pPr>
            <w:del w:id="151" w:author="ice-amo" w:date="2017-11-19T23:51:00Z">
              <w:r w:rsidRPr="00434E76" w:rsidDel="00470C1E">
                <w:rPr>
                  <w:color w:val="000000" w:themeColor="text1"/>
                </w:rPr>
                <w:delText xml:space="preserve">Mapping data </w:delText>
              </w:r>
              <w:r w:rsidRPr="00434E76" w:rsidDel="00470C1E">
                <w:rPr>
                  <w:color w:val="000000" w:themeColor="text1"/>
                  <w:lang w:bidi="th-TH"/>
                </w:rPr>
                <w:delText>XCUST_LINFOX_PR_TBL</w:delText>
              </w:r>
              <w:r w:rsidRPr="00434E76" w:rsidDel="00470C1E">
                <w:rPr>
                  <w:color w:val="000000" w:themeColor="text1"/>
                </w:rPr>
                <w:delText xml:space="preserve">.PO_NUMBER </w:delText>
              </w:r>
              <w:r w:rsidRPr="00434E76" w:rsidDel="00470C1E">
                <w:rPr>
                  <w:rFonts w:hint="cs"/>
                  <w:color w:val="000000" w:themeColor="text1"/>
                  <w:cs/>
                  <w:lang w:bidi="th-TH"/>
                </w:rPr>
                <w:delText xml:space="preserve">กับ </w:delText>
              </w:r>
              <w:r w:rsidRPr="00434E76" w:rsidDel="00470C1E">
                <w:rPr>
                  <w:color w:val="000000"/>
                  <w:shd w:val="clear" w:color="auto" w:fill="FFFFFF"/>
                </w:rPr>
                <w:delText>XCUST_PR_PO_INFO</w:delText>
              </w:r>
              <w:r w:rsidDel="00470C1E">
                <w:rPr>
                  <w:color w:val="000000"/>
                  <w:shd w:val="clear" w:color="auto" w:fill="FFFFFF"/>
                </w:rPr>
                <w:delText>_TBL</w:delText>
              </w:r>
              <w:r w:rsidRPr="00434E76" w:rsidDel="00470C1E">
                <w:rPr>
                  <w:color w:val="000000"/>
                  <w:shd w:val="clear" w:color="auto" w:fill="FFFFFF"/>
                </w:rPr>
                <w:delText xml:space="preserve">.PR_ATTRIBUTE2 </w:delText>
              </w:r>
              <w:r w:rsidRPr="00434E76" w:rsidDel="00470C1E">
                <w:rPr>
                  <w:rFonts w:hint="cs"/>
                  <w:color w:val="000000" w:themeColor="text1"/>
                  <w:cs/>
                  <w:lang w:bidi="th-TH"/>
                </w:rPr>
                <w:delText xml:space="preserve">และ </w:delText>
              </w:r>
              <w:r w:rsidRPr="00434E76" w:rsidDel="00470C1E">
                <w:rPr>
                  <w:color w:val="000000" w:themeColor="text1"/>
                  <w:lang w:bidi="th-TH"/>
                </w:rPr>
                <w:delText>XCUST_LINFOX_PR_TBL</w:delText>
              </w:r>
              <w:r w:rsidRPr="00434E76" w:rsidDel="00470C1E">
                <w:rPr>
                  <w:color w:val="000000" w:themeColor="text1"/>
                </w:rPr>
                <w:delText xml:space="preserve">.LINE_NUMBER </w:delText>
              </w:r>
              <w:r w:rsidRPr="00434E76" w:rsidDel="00470C1E">
                <w:rPr>
                  <w:rFonts w:hint="cs"/>
                  <w:color w:val="000000" w:themeColor="text1"/>
                  <w:cs/>
                  <w:lang w:bidi="th-TH"/>
                </w:rPr>
                <w:delText xml:space="preserve">กับ </w:delText>
              </w:r>
              <w:r w:rsidRPr="00434E76" w:rsidDel="009D56DF">
                <w:rPr>
                  <w:color w:val="000000"/>
                  <w:shd w:val="clear" w:color="auto" w:fill="FFFFFF"/>
                </w:rPr>
                <w:delText>XCUST_PR_PO_INFO</w:delText>
              </w:r>
              <w:r w:rsidDel="009D56DF">
                <w:rPr>
                  <w:color w:val="000000"/>
                  <w:shd w:val="clear" w:color="auto" w:fill="FFFFFF"/>
                </w:rPr>
                <w:delText>_TBL</w:delText>
              </w:r>
              <w:r w:rsidRPr="00434E76" w:rsidDel="009D56DF">
                <w:rPr>
                  <w:color w:val="000000"/>
                  <w:shd w:val="clear" w:color="auto" w:fill="FFFFFF"/>
                </w:rPr>
                <w:delText>.PR_LINE_ATTRIBUTE1</w:delText>
              </w:r>
            </w:del>
          </w:p>
          <w:p w14:paraId="2C66F495" w14:textId="77777777" w:rsidR="009D56DF" w:rsidRPr="00434E76" w:rsidRDefault="009D56DF" w:rsidP="009D56DF">
            <w:pPr>
              <w:pStyle w:val="ListParagraph"/>
              <w:numPr>
                <w:ilvl w:val="0"/>
                <w:numId w:val="34"/>
              </w:numPr>
              <w:rPr>
                <w:ins w:id="152" w:author="ice-amo" w:date="2017-11-19T23:51:00Z"/>
                <w:color w:val="000000" w:themeColor="text1"/>
                <w:lang w:bidi="th-TH"/>
              </w:rPr>
            </w:pPr>
            <w:ins w:id="153" w:author="ice-amo" w:date="2017-11-19T23:51:00Z">
              <w:r w:rsidRPr="00434E76">
                <w:rPr>
                  <w:color w:val="000000"/>
                  <w:shd w:val="clear" w:color="auto" w:fill="FFFFFF"/>
                </w:rPr>
                <w:t>XCUST_PR_PO_INFO</w:t>
              </w:r>
              <w:r>
                <w:rPr>
                  <w:color w:val="000000"/>
                  <w:shd w:val="clear" w:color="auto" w:fill="FFFFFF"/>
                </w:rPr>
                <w:t>_TBL</w:t>
              </w:r>
              <w:r w:rsidRPr="00434E76">
                <w:rPr>
                  <w:color w:val="000000"/>
                  <w:shd w:val="clear" w:color="auto" w:fill="FFFFFF"/>
                </w:rPr>
                <w:t>.</w:t>
              </w:r>
              <w:r>
                <w:t xml:space="preserve"> </w:t>
              </w:r>
              <w:r w:rsidRPr="00470C1E">
                <w:rPr>
                  <w:color w:val="000000"/>
                  <w:shd w:val="clear" w:color="auto" w:fill="FFFFFF"/>
                </w:rPr>
                <w:t xml:space="preserve">ATTRIBUTE_CATEGORY  = ‘LINFOX_PR’ </w:t>
              </w:r>
              <w:r w:rsidRPr="00434E76">
                <w:rPr>
                  <w:color w:val="000000"/>
                  <w:shd w:val="clear" w:color="auto" w:fill="FFFFFF"/>
                </w:rPr>
                <w:t xml:space="preserve"> = ‘LINFOX’</w:t>
              </w:r>
            </w:ins>
          </w:p>
          <w:p w14:paraId="77B21E46" w14:textId="04C1C888" w:rsidR="009D56DF" w:rsidRPr="009D56DF" w:rsidRDefault="009D56DF" w:rsidP="009D56DF">
            <w:pPr>
              <w:ind w:left="-85"/>
              <w:rPr>
                <w:color w:val="000000" w:themeColor="text1"/>
                <w:lang w:bidi="th-TH"/>
                <w:rPrChange w:id="154" w:author="ice-amo" w:date="2017-11-19T23:51:00Z">
                  <w:rPr>
                    <w:lang w:bidi="th-TH"/>
                  </w:rPr>
                </w:rPrChange>
              </w:rPr>
              <w:pPrChange w:id="155" w:author="ice-amo" w:date="2017-11-19T23:51:00Z">
                <w:pPr>
                  <w:pStyle w:val="ListParagraph"/>
                  <w:numPr>
                    <w:numId w:val="33"/>
                  </w:numPr>
                  <w:ind w:left="176" w:hanging="261"/>
                </w:pPr>
              </w:pPrChange>
            </w:pPr>
            <w:ins w:id="156" w:author="ice-amo" w:date="2017-11-19T23:51:00Z">
              <w:r w:rsidRPr="00434E76">
                <w:rPr>
                  <w:color w:val="000000" w:themeColor="text1"/>
                </w:rPr>
                <w:t xml:space="preserve">Mapping data </w:t>
              </w:r>
              <w:r w:rsidRPr="00434E76">
                <w:rPr>
                  <w:color w:val="000000" w:themeColor="text1"/>
                  <w:lang w:bidi="th-TH"/>
                </w:rPr>
                <w:t>XCUST_LINFOX_PR_TBL</w:t>
              </w:r>
              <w:r w:rsidRPr="00434E76">
                <w:rPr>
                  <w:color w:val="000000" w:themeColor="text1"/>
                </w:rPr>
                <w:t xml:space="preserve">.PO_NUMBER </w:t>
              </w:r>
              <w:r w:rsidRPr="00434E76">
                <w:rPr>
                  <w:rFonts w:hint="cs"/>
                  <w:color w:val="000000" w:themeColor="text1"/>
                  <w:cs/>
                  <w:lang w:bidi="th-TH"/>
                </w:rPr>
                <w:t xml:space="preserve">กับ </w:t>
              </w:r>
              <w:r w:rsidRPr="00434E76">
                <w:rPr>
                  <w:color w:val="000000"/>
                  <w:shd w:val="clear" w:color="auto" w:fill="FFFFFF"/>
                </w:rPr>
                <w:t>XCUST_</w:t>
              </w:r>
              <w:r>
                <w:rPr>
                  <w:color w:val="000000"/>
                  <w:shd w:val="clear" w:color="auto" w:fill="FFFFFF"/>
                </w:rPr>
                <w:t>PR_TBL</w:t>
              </w:r>
              <w:r w:rsidRPr="00434E76">
                <w:rPr>
                  <w:color w:val="000000"/>
                  <w:shd w:val="clear" w:color="auto" w:fill="FFFFFF"/>
                </w:rPr>
                <w:t>.ATTRIBUTE</w:t>
              </w:r>
              <w:r>
                <w:rPr>
                  <w:color w:val="000000"/>
                  <w:shd w:val="clear" w:color="auto" w:fill="FFFFFF"/>
                </w:rPr>
                <w:t>1_L</w:t>
              </w:r>
              <w:r w:rsidRPr="00434E76">
                <w:rPr>
                  <w:color w:val="000000"/>
                  <w:shd w:val="clear" w:color="auto" w:fill="FFFFFF"/>
                </w:rPr>
                <w:t xml:space="preserve"> </w:t>
              </w:r>
              <w:r w:rsidRPr="00434E76">
                <w:rPr>
                  <w:rFonts w:hint="cs"/>
                  <w:color w:val="000000" w:themeColor="text1"/>
                  <w:cs/>
                  <w:lang w:bidi="th-TH"/>
                </w:rPr>
                <w:t xml:space="preserve">และ </w:t>
              </w:r>
              <w:r w:rsidRPr="00434E76">
                <w:rPr>
                  <w:color w:val="000000" w:themeColor="text1"/>
                  <w:lang w:bidi="th-TH"/>
                </w:rPr>
                <w:t>XCUST_LINFOX_PR_TBL</w:t>
              </w:r>
              <w:r w:rsidRPr="00434E76">
                <w:rPr>
                  <w:color w:val="000000" w:themeColor="text1"/>
                </w:rPr>
                <w:t xml:space="preserve">.LINE_NUMBER </w:t>
              </w:r>
              <w:r w:rsidRPr="00434E76">
                <w:rPr>
                  <w:rFonts w:hint="cs"/>
                  <w:color w:val="000000" w:themeColor="text1"/>
                  <w:cs/>
                  <w:lang w:bidi="th-TH"/>
                </w:rPr>
                <w:t xml:space="preserve">กับ </w:t>
              </w:r>
              <w:r w:rsidRPr="00434E76">
                <w:rPr>
                  <w:color w:val="000000"/>
                  <w:shd w:val="clear" w:color="auto" w:fill="FFFFFF"/>
                </w:rPr>
                <w:t>XCUST_PR_INFO</w:t>
              </w:r>
              <w:r>
                <w:rPr>
                  <w:color w:val="000000"/>
                  <w:shd w:val="clear" w:color="auto" w:fill="FFFFFF"/>
                </w:rPr>
                <w:t>_TBL</w:t>
              </w:r>
              <w:r w:rsidRPr="00434E76">
                <w:rPr>
                  <w:color w:val="000000"/>
                  <w:shd w:val="clear" w:color="auto" w:fill="FFFFFF"/>
                </w:rPr>
                <w:t>.ATTRIBUTE</w:t>
              </w:r>
              <w:r>
                <w:rPr>
                  <w:color w:val="000000" w:themeColor="text1"/>
                  <w:lang w:bidi="th-TH"/>
                </w:rPr>
                <w:t>2</w:t>
              </w:r>
              <w:r>
                <w:rPr>
                  <w:color w:val="000000"/>
                  <w:shd w:val="clear" w:color="auto" w:fill="FFFFFF"/>
                </w:rPr>
                <w:t>_L</w:t>
              </w:r>
            </w:ins>
          </w:p>
        </w:tc>
      </w:tr>
      <w:tr w:rsidR="00DE4C00" w:rsidRPr="003101BC" w14:paraId="4BFDF4E2" w14:textId="77777777" w:rsidTr="002D6C1B">
        <w:tc>
          <w:tcPr>
            <w:tcW w:w="575" w:type="dxa"/>
            <w:vMerge/>
          </w:tcPr>
          <w:p w14:paraId="48DF963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91B3C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AA112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B6048A1" w14:textId="726B02C7" w:rsidR="00DE4C00" w:rsidRDefault="00DE4C00" w:rsidP="002D6C1B">
            <w:pPr>
              <w:rPr>
                <w:color w:val="000000" w:themeColor="text1"/>
              </w:rPr>
            </w:pPr>
            <w:r w:rsidRPr="000B0128">
              <w:rPr>
                <w:color w:val="000000" w:themeColor="text1"/>
              </w:rPr>
              <w:t>XCUST_</w:t>
            </w:r>
            <w:del w:id="157" w:author="ice-amo" w:date="2017-11-19T23:51:00Z">
              <w:r w:rsidRPr="000B0128" w:rsidDel="009D56DF">
                <w:rPr>
                  <w:color w:val="000000" w:themeColor="text1"/>
                </w:rPr>
                <w:delText>PR_</w:delText>
              </w:r>
            </w:del>
            <w:r w:rsidRPr="000B0128">
              <w:rPr>
                <w:color w:val="000000" w:themeColor="text1"/>
              </w:rPr>
              <w:t>PO_</w:t>
            </w:r>
            <w:del w:id="158" w:author="ice-amo" w:date="2017-11-19T23:51:00Z">
              <w:r w:rsidRPr="000B0128" w:rsidDel="009D56DF">
                <w:rPr>
                  <w:color w:val="000000" w:themeColor="text1"/>
                </w:rPr>
                <w:delText>INFO</w:delText>
              </w:r>
              <w:r w:rsidDel="009D56DF">
                <w:rPr>
                  <w:color w:val="000000"/>
                  <w:shd w:val="clear" w:color="auto" w:fill="FFFFFF"/>
                </w:rPr>
                <w:delText>_</w:delText>
              </w:r>
            </w:del>
            <w:r>
              <w:rPr>
                <w:color w:val="000000"/>
                <w:shd w:val="clear" w:color="auto" w:fill="FFFFFF"/>
              </w:rPr>
              <w:t>TBL</w:t>
            </w:r>
            <w:r>
              <w:rPr>
                <w:color w:val="000000" w:themeColor="text1"/>
              </w:rPr>
              <w:t>.</w:t>
            </w:r>
            <w:ins w:id="159" w:author="ice-amo" w:date="2017-11-19T23:53:00Z">
              <w:r w:rsidR="009D56DF">
                <w:rPr>
                  <w:color w:val="000000" w:themeColor="text1"/>
                </w:rPr>
                <w:t>QUANTITY</w:t>
              </w:r>
            </w:ins>
            <w:del w:id="160" w:author="ice-amo" w:date="2017-11-19T23:53:00Z">
              <w:r w:rsidDel="009D56DF">
                <w:rPr>
                  <w:color w:val="000000" w:themeColor="text1"/>
                </w:rPr>
                <w:delText>PO_</w:delText>
              </w:r>
            </w:del>
            <w:del w:id="161" w:author="ice-amo" w:date="2017-11-19T23:52:00Z">
              <w:r w:rsidDel="009D56DF">
                <w:rPr>
                  <w:color w:val="000000" w:themeColor="text1"/>
                </w:rPr>
                <w:delText>QTY</w:delText>
              </w:r>
            </w:del>
          </w:p>
          <w:p w14:paraId="27CF04F5" w14:textId="77777777" w:rsidR="00DE4C00" w:rsidRPr="003101BC" w:rsidRDefault="00DE4C00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(N)Procurement &gt; Purchase Order &gt; (M)Manage Order &gt; (F) Quantity</w:t>
            </w:r>
          </w:p>
        </w:tc>
      </w:tr>
      <w:tr w:rsidR="00DE4C00" w:rsidRPr="003101BC" w14:paraId="37852071" w14:textId="77777777" w:rsidTr="002D6C1B">
        <w:tc>
          <w:tcPr>
            <w:tcW w:w="575" w:type="dxa"/>
            <w:vMerge/>
          </w:tcPr>
          <w:p w14:paraId="68A85FA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6BB7C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7558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8CF65E7" w14:textId="0FE46470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QTY</w:t>
            </w:r>
          </w:p>
        </w:tc>
      </w:tr>
      <w:tr w:rsidR="00DE4C00" w:rsidRPr="003101BC" w14:paraId="1F1625FE" w14:textId="77777777" w:rsidTr="002D6C1B">
        <w:tc>
          <w:tcPr>
            <w:tcW w:w="575" w:type="dxa"/>
            <w:vMerge w:val="restart"/>
          </w:tcPr>
          <w:p w14:paraId="093A5A82" w14:textId="299AD2FC" w:rsidR="00DE4C00" w:rsidRPr="003101BC" w:rsidRDefault="009D56DF" w:rsidP="002D6C1B">
            <w:pPr>
              <w:rPr>
                <w:color w:val="000000" w:themeColor="text1"/>
                <w:lang w:bidi="en-US"/>
              </w:rPr>
            </w:pPr>
            <w:ins w:id="162" w:author="ice-amo" w:date="2017-11-19T23:53:00Z">
              <w:r>
                <w:rPr>
                  <w:color w:val="000000" w:themeColor="text1"/>
                  <w:lang w:bidi="en-US"/>
                </w:rPr>
                <w:t>6</w:t>
              </w:r>
            </w:ins>
            <w:del w:id="163" w:author="ice-amo" w:date="2017-11-19T23:53:00Z">
              <w:r w:rsidR="00DE4C00" w:rsidDel="009D56DF">
                <w:rPr>
                  <w:color w:val="000000" w:themeColor="text1"/>
                  <w:lang w:bidi="en-US"/>
                </w:rPr>
                <w:delText>3</w:delText>
              </w:r>
            </w:del>
          </w:p>
        </w:tc>
        <w:tc>
          <w:tcPr>
            <w:tcW w:w="2485" w:type="dxa"/>
            <w:vMerge w:val="restart"/>
          </w:tcPr>
          <w:p w14:paraId="1EAEDD5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505" w:type="dxa"/>
          </w:tcPr>
          <w:p w14:paraId="356DD0E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F3411F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DE4C00" w:rsidRPr="003101BC" w14:paraId="69DD90B9" w14:textId="77777777" w:rsidTr="002D6C1B">
        <w:tc>
          <w:tcPr>
            <w:tcW w:w="575" w:type="dxa"/>
            <w:vMerge/>
          </w:tcPr>
          <w:p w14:paraId="2FBC520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A468D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5772D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1DEC2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DE4C00" w:rsidRPr="003101BC" w14:paraId="154B6450" w14:textId="77777777" w:rsidTr="002D6C1B">
        <w:tc>
          <w:tcPr>
            <w:tcW w:w="575" w:type="dxa"/>
            <w:vMerge/>
          </w:tcPr>
          <w:p w14:paraId="7405FB2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81AB6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98DE17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C8CEC21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24C8829F" w14:textId="77777777" w:rsidTr="002D6C1B">
        <w:tc>
          <w:tcPr>
            <w:tcW w:w="575" w:type="dxa"/>
            <w:vMerge/>
          </w:tcPr>
          <w:p w14:paraId="08541EF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35A628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3402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555B9DF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67596FE0" w14:textId="77777777" w:rsidTr="002D6C1B">
        <w:tc>
          <w:tcPr>
            <w:tcW w:w="575" w:type="dxa"/>
            <w:vMerge/>
          </w:tcPr>
          <w:p w14:paraId="3B47C2B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06903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D8949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0C8EDD8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DE4C00" w:rsidRPr="003101BC" w14:paraId="3B9C8C1F" w14:textId="77777777" w:rsidTr="002D6C1B">
        <w:tc>
          <w:tcPr>
            <w:tcW w:w="575" w:type="dxa"/>
            <w:vMerge/>
          </w:tcPr>
          <w:p w14:paraId="6D25E0A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295A29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A74C6E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CFFC7B0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6A730BF4" w14:textId="77777777" w:rsidTr="002D6C1B">
        <w:tc>
          <w:tcPr>
            <w:tcW w:w="575" w:type="dxa"/>
            <w:vMerge/>
          </w:tcPr>
          <w:p w14:paraId="7FB84B4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2D4167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32FF6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27E1831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  <w:tr w:rsidR="00DE4C00" w:rsidRPr="003101BC" w14:paraId="647A7057" w14:textId="77777777" w:rsidTr="002D6C1B">
        <w:tc>
          <w:tcPr>
            <w:tcW w:w="10039" w:type="dxa"/>
            <w:gridSpan w:val="4"/>
          </w:tcPr>
          <w:p w14:paraId="14C4FF14" w14:textId="7522BCE3" w:rsidR="00DE4C00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File Out</w:t>
            </w:r>
            <w:r>
              <w:rPr>
                <w:color w:val="000000" w:themeColor="text1"/>
                <w:lang w:bidi="th-TH"/>
              </w:rPr>
              <w:t>put</w:t>
            </w:r>
          </w:p>
        </w:tc>
      </w:tr>
      <w:tr w:rsidR="002F6F25" w:rsidRPr="003101BC" w14:paraId="49CAE56A" w14:textId="77777777" w:rsidTr="00DE4C00">
        <w:trPr>
          <w:cantSplit/>
          <w:tblHeader/>
        </w:trPr>
        <w:tc>
          <w:tcPr>
            <w:tcW w:w="575" w:type="dxa"/>
            <w:shd w:val="clear" w:color="auto" w:fill="D9D9D9"/>
          </w:tcPr>
          <w:p w14:paraId="60A32F8D" w14:textId="59787A50" w:rsidR="002F6F25" w:rsidRPr="003101BC" w:rsidRDefault="00DE4C00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>
              <w:rPr>
                <w:b/>
                <w:bCs/>
                <w:color w:val="000000" w:themeColor="text1"/>
                <w:lang w:bidi="th-TH"/>
              </w:rPr>
              <w:t>No</w:t>
            </w:r>
          </w:p>
        </w:tc>
        <w:tc>
          <w:tcPr>
            <w:tcW w:w="2485" w:type="dxa"/>
            <w:shd w:val="clear" w:color="auto" w:fill="D9D9D9"/>
          </w:tcPr>
          <w:p w14:paraId="6F641B3F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6E7636B8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481E3458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6F25" w:rsidRPr="003101BC" w14:paraId="39D2DC1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7CFFE5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515DC3A5" w14:textId="7171CD3C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lang w:eastAsia="en-US" w:bidi="th-TH"/>
              </w:rPr>
              <w:t>Add/Delete</w:t>
            </w:r>
          </w:p>
        </w:tc>
        <w:tc>
          <w:tcPr>
            <w:tcW w:w="1505" w:type="dxa"/>
          </w:tcPr>
          <w:p w14:paraId="152781F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7B0845E" w14:textId="648BFC15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Add/Delete (Fiel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ำหนดของ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3101BC" w14:paraId="460B610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953602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9CE900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4A3724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D62E581" w14:textId="1C317DF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1)</w:t>
            </w:r>
          </w:p>
        </w:tc>
      </w:tr>
      <w:tr w:rsidR="002F6F25" w:rsidRPr="003101BC" w14:paraId="67B472F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D970BB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AA073B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3E45DC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AEE014C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23A1A9C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0AB239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81BBCA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C0DFCF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FAF5020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0AE592C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BFAFC1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A55B5D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0AEDF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FB91849" w14:textId="77777777" w:rsidR="002F6F25" w:rsidRPr="00CE2133" w:rsidRDefault="002F6F25" w:rsidP="00305085">
            <w:pPr>
              <w:rPr>
                <w:cs/>
                <w:lang w:bidi="th-TH"/>
              </w:rPr>
            </w:pPr>
          </w:p>
        </w:tc>
      </w:tr>
      <w:tr w:rsidR="002F6F25" w:rsidRPr="003101BC" w14:paraId="5BB5282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43C643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DE3561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6B28D1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ADAECA5" w14:textId="223C1991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A’</w:t>
            </w:r>
          </w:p>
        </w:tc>
      </w:tr>
      <w:tr w:rsidR="002F6F25" w:rsidRPr="003101BC" w14:paraId="516D6FA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FD1E1B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CE08BF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8324F3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D16DEC7" w14:textId="160BC006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1</w:t>
            </w:r>
          </w:p>
        </w:tc>
      </w:tr>
      <w:tr w:rsidR="002F6F25" w:rsidRPr="003101BC" w14:paraId="58A75982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6E6141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40A1C7E" w14:textId="49B9973C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lang w:eastAsia="en-US" w:bidi="th-TH"/>
              </w:rPr>
              <w:t>Branch/Plant</w:t>
            </w:r>
          </w:p>
        </w:tc>
        <w:tc>
          <w:tcPr>
            <w:tcW w:w="1505" w:type="dxa"/>
          </w:tcPr>
          <w:p w14:paraId="32F3D63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6E61B6" w14:textId="56F5CA4E" w:rsidR="002F6F25" w:rsidRPr="003101BC" w:rsidRDefault="00997C9E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Brach/Plant cod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กำหนดใน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3101BC" w14:paraId="39B6EA2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721BAA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01634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4A0B0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79712BF" w14:textId="7E413919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</w:t>
            </w:r>
            <w:r w:rsidRPr="003101BC">
              <w:rPr>
                <w:color w:val="000000" w:themeColor="text1"/>
                <w:lang w:bidi="th-TH"/>
              </w:rPr>
              <w:t>(</w:t>
            </w:r>
            <w:r>
              <w:rPr>
                <w:color w:val="000000" w:themeColor="text1"/>
                <w:lang w:bidi="th-TH"/>
              </w:rPr>
              <w:t>12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F6F25" w:rsidRPr="003101BC" w14:paraId="5FC309B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940A5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09560C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36A7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D07270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680666F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57DA1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576C51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E33AD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15514A8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67CABA1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A90E5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97D5B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EE39C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52B438A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11A0A7A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75287C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2EF12B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7E6FAB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CCDA581" w14:textId="102B8639" w:rsidR="00997C9E" w:rsidRP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color w:val="000000" w:themeColor="text1"/>
                <w:u w:val="single"/>
                <w:lang w:bidi="th-TH"/>
              </w:rPr>
              <w:t xml:space="preserve">Location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ระบุใน </w:t>
            </w:r>
            <w:r w:rsidRPr="00997C9E">
              <w:rPr>
                <w:color w:val="000000" w:themeColor="text1"/>
                <w:u w:val="single"/>
                <w:lang w:bidi="th-TH"/>
              </w:rPr>
              <w:t>PO</w:t>
            </w:r>
          </w:p>
          <w:p w14:paraId="2F0537B0" w14:textId="77777777" w:rsidR="002F6F25" w:rsidRDefault="00997C9E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e &gt; Purchase Order &gt; Manage Order &gt; Lines &gt; Field Location</w:t>
            </w:r>
          </w:p>
          <w:p w14:paraId="0DBECDF0" w14:textId="77777777" w:rsid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</w:p>
          <w:p w14:paraId="74277C6B" w14:textId="395B0F4B" w:rsid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Map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เพื่อหา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Brach/Plant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ใน </w:t>
            </w:r>
            <w:r w:rsidRPr="00997C9E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188F307B" w14:textId="0E06197B" w:rsidR="00997C9E" w:rsidRDefault="00890660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ubinventory master.ATTRIBUTE1 (FF LINFOX BRACH/PLANT)</w:t>
            </w:r>
          </w:p>
          <w:p w14:paraId="43221650" w14:textId="77777777" w:rsidR="00997C9E" w:rsidRDefault="00997C9E" w:rsidP="00997C9E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color w:val="000000" w:themeColor="text1"/>
                <w:u w:val="single"/>
                <w:lang w:bidi="th-TH"/>
              </w:rPr>
              <w:t xml:space="preserve">Table.Field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จาก </w:t>
            </w:r>
            <w:r w:rsidRPr="00997C9E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732C9D6F" w14:textId="4B3F25E9" w:rsidR="00997C9E" w:rsidRPr="00997C9E" w:rsidRDefault="00997C9E" w:rsidP="00997C9E">
            <w:pPr>
              <w:rPr>
                <w:color w:val="000000" w:themeColor="text1"/>
                <w:lang w:bidi="th-TH"/>
              </w:rPr>
            </w:pPr>
            <w:r w:rsidRPr="00997C9E">
              <w:rPr>
                <w:color w:val="000000" w:themeColor="text1"/>
                <w:lang w:bidi="th-TH"/>
              </w:rPr>
              <w:t>XCUST_PR_PO_INFO_TBL</w:t>
            </w:r>
            <w:r>
              <w:rPr>
                <w:color w:val="000000" w:themeColor="text1"/>
                <w:lang w:bidi="th-TH"/>
              </w:rPr>
              <w:t>.</w:t>
            </w:r>
            <w:r w:rsidR="007C4CFD">
              <w:rPr>
                <w:color w:val="000000" w:themeColor="text1"/>
                <w:lang w:bidi="th-TH"/>
              </w:rPr>
              <w:t>SUBINVENTORY_LINFOX</w:t>
            </w:r>
          </w:p>
        </w:tc>
      </w:tr>
      <w:tr w:rsidR="002F6F25" w:rsidRPr="003101BC" w14:paraId="5BAF3C39" w14:textId="77777777" w:rsidTr="00DE4C00">
        <w:trPr>
          <w:cantSplit/>
          <w:trHeight w:val="522"/>
          <w:tblHeader/>
        </w:trPr>
        <w:tc>
          <w:tcPr>
            <w:tcW w:w="575" w:type="dxa"/>
            <w:vMerge/>
          </w:tcPr>
          <w:p w14:paraId="5B4BB2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0C426E" w14:textId="77777777" w:rsidR="002F6F25" w:rsidRPr="000058B2" w:rsidRDefault="002F6F25" w:rsidP="0030508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2B5D2C9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308439EE" w14:textId="2253FFAA" w:rsidR="002F6F25" w:rsidRPr="003101BC" w:rsidRDefault="007C4CFD" w:rsidP="00305085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Column2</w:t>
            </w:r>
          </w:p>
        </w:tc>
      </w:tr>
      <w:tr w:rsidR="002F6F25" w:rsidRPr="003101BC" w14:paraId="5ED882B1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E990474" w14:textId="5D060661" w:rsidR="002F6F25" w:rsidRPr="003101BC" w:rsidRDefault="007C4CFD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F4CAFA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Supplier No</w:t>
            </w:r>
          </w:p>
        </w:tc>
        <w:tc>
          <w:tcPr>
            <w:tcW w:w="1505" w:type="dxa"/>
          </w:tcPr>
          <w:p w14:paraId="1BFC82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1226063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>Supplier  Code</w:t>
            </w:r>
          </w:p>
        </w:tc>
      </w:tr>
      <w:tr w:rsidR="002F6F25" w:rsidRPr="003101BC" w14:paraId="4390A21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1A9A2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9828C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60272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9CA5E4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8)</w:t>
            </w:r>
          </w:p>
        </w:tc>
      </w:tr>
      <w:tr w:rsidR="002F6F25" w:rsidRPr="003101BC" w14:paraId="2C2CF84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EA7185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5D55C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AFEE5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6581510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37A95E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43CAF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F46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A89A8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3C89AC" w14:textId="77777777" w:rsidR="002F6F25" w:rsidRPr="003101BC" w:rsidRDefault="002F6F25" w:rsidP="00305085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F6F25" w:rsidRPr="003101BC" w14:paraId="664539C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0D49F1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E84B2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975B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A994DA9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6F25" w:rsidRPr="003101BC" w14:paraId="5C7EA12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8C6DBB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E7D372" w14:textId="77777777" w:rsidR="002F6F25" w:rsidRPr="003101BC" w:rsidRDefault="002F6F25" w:rsidP="00305085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BA79FB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A63CF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SUPPLIER_CODE</w:t>
            </w:r>
          </w:p>
        </w:tc>
      </w:tr>
      <w:tr w:rsidR="002F6F25" w:rsidRPr="003101BC" w14:paraId="02FC784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0F86C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642142" w14:textId="77777777" w:rsidR="002F6F25" w:rsidRPr="003101BC" w:rsidRDefault="002F6F25" w:rsidP="0030508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D5CB9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9412384" w14:textId="68DA4DAA" w:rsidR="002F6F25" w:rsidRPr="003101BC" w:rsidRDefault="007C4CFD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3</w:t>
            </w:r>
          </w:p>
        </w:tc>
      </w:tr>
      <w:tr w:rsidR="002F6F25" w:rsidRPr="003101BC" w14:paraId="5D5FFE13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2A9E7F1A" w14:textId="56289E74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D7EDD58" w14:textId="68CA3BDA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eastAsia="en-US" w:bidi="th-TH"/>
              </w:rPr>
              <w:t>Document Type</w:t>
            </w:r>
          </w:p>
        </w:tc>
        <w:tc>
          <w:tcPr>
            <w:tcW w:w="1505" w:type="dxa"/>
          </w:tcPr>
          <w:p w14:paraId="26FE3BB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24648B5" w14:textId="75F81841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ocument type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ำหนดโดย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462462" w14:paraId="763996E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6A313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242C0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BA9B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C85DB44" w14:textId="558A9DDC" w:rsidR="002F6F25" w:rsidRPr="00462462" w:rsidRDefault="007C4CFD" w:rsidP="007C4CF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)</w:t>
            </w:r>
          </w:p>
        </w:tc>
      </w:tr>
      <w:tr w:rsidR="002F6F25" w:rsidRPr="003101BC" w14:paraId="623C592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A5F9FB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7E3FE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366BC1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4A8E27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4AE1F06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03588C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CD496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E85F21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3A48DD5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1FD5581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D193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2062F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814D6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F82968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63FBBEA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6A03F4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A9062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5DBAD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5D5BE8C" w14:textId="7BDD4C5E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WP’</w:t>
            </w:r>
          </w:p>
        </w:tc>
      </w:tr>
      <w:tr w:rsidR="002F6F25" w:rsidRPr="00462462" w14:paraId="356521B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BCEC7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B7B74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002D4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ED53BD4" w14:textId="5592AA0B" w:rsidR="002F6F25" w:rsidRPr="00462462" w:rsidRDefault="007C4CFD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4</w:t>
            </w:r>
          </w:p>
        </w:tc>
      </w:tr>
      <w:tr w:rsidR="002F6F25" w:rsidRPr="00462462" w14:paraId="79CBDEF4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3CB19F7" w14:textId="763D8E91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21AFB9DA" w14:textId="594F2C9B" w:rsidR="002F6F25" w:rsidRPr="003101BC" w:rsidRDefault="00AE4114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Order Number</w:t>
            </w:r>
          </w:p>
        </w:tc>
        <w:tc>
          <w:tcPr>
            <w:tcW w:w="1505" w:type="dxa"/>
          </w:tcPr>
          <w:p w14:paraId="6D799E9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DC6AC46" w14:textId="7F4BD140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infox PO Number</w:t>
            </w:r>
          </w:p>
        </w:tc>
      </w:tr>
      <w:tr w:rsidR="002F6F25" w:rsidRPr="00462462" w14:paraId="3AE7EC5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D353BA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3DC5F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DF6D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45924DD" w14:textId="7903D974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2F6F25" w:rsidRPr="00462462" w14:paraId="31C128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E63302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3A505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29A2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E454051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356BA67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A2AAFF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ADCC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07FE48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56F99C9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462462" w14:paraId="46EFFCE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DDCD82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5E06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35A37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ACD7435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4F286EE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FC5259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401A9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494C7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606D510" w14:textId="6FEA9C36" w:rsidR="002F6F25" w:rsidRDefault="002F6F25" w:rsidP="00AE411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</w:t>
            </w:r>
            <w:r w:rsidR="00AE4114">
              <w:rPr>
                <w:color w:val="000000" w:themeColor="text1"/>
                <w:lang w:bidi="th-TH"/>
              </w:rPr>
              <w:t>PO_NUMBER</w:t>
            </w:r>
          </w:p>
        </w:tc>
      </w:tr>
      <w:tr w:rsidR="002F6F25" w:rsidRPr="00462462" w14:paraId="4B37C9B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D334E3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4C539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2FD03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8540B05" w14:textId="3B918F6C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5</w:t>
            </w:r>
          </w:p>
        </w:tc>
      </w:tr>
      <w:tr w:rsidR="002F6F25" w:rsidRPr="003101BC" w14:paraId="090686F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36430225" w14:textId="02B4E073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43B61EE8" w14:textId="77C5AD4B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Company</w:t>
            </w:r>
          </w:p>
        </w:tc>
        <w:tc>
          <w:tcPr>
            <w:tcW w:w="1505" w:type="dxa"/>
          </w:tcPr>
          <w:p w14:paraId="3CCC7F7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C4332F5" w14:textId="1CC9AF68" w:rsidR="002F6F25" w:rsidRPr="003101BC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 xml:space="preserve">Company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 xml:space="preserve">R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ใน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62462" w14:paraId="036E3C5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A759BA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E07C2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06D58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C30B3CA" w14:textId="0EB667AA" w:rsidR="002F6F25" w:rsidRPr="00AE4114" w:rsidRDefault="00AE4114" w:rsidP="00AE411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5)</w:t>
            </w:r>
          </w:p>
        </w:tc>
      </w:tr>
      <w:tr w:rsidR="002F6F25" w:rsidRPr="003101BC" w14:paraId="4FFC4D5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70D243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33AA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1BEE8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D9AA017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0E929D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D2F411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E1FF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07550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156257E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4A24610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BF6F97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CE2F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F536A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63F015E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2EBA62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0AB450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83DE3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F067C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7CB0780" w14:textId="0655B96C" w:rsidR="002F6F25" w:rsidRPr="003101BC" w:rsidRDefault="002F6F25" w:rsidP="00AE4114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</w:t>
            </w:r>
            <w:r w:rsidR="00AE4114">
              <w:rPr>
                <w:color w:val="000000" w:themeColor="text1"/>
                <w:lang w:bidi="th-TH"/>
              </w:rPr>
              <w:t>Company</w:t>
            </w:r>
          </w:p>
        </w:tc>
      </w:tr>
      <w:tr w:rsidR="002F6F25" w:rsidRPr="00462462" w14:paraId="5A0CDA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551C1D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549B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6AB7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902C358" w14:textId="0E2DBAF2" w:rsidR="002F6F25" w:rsidRPr="00462462" w:rsidRDefault="00AE4114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6</w:t>
            </w:r>
          </w:p>
        </w:tc>
      </w:tr>
      <w:tr w:rsidR="00305085" w:rsidRPr="003101BC" w14:paraId="5ADA095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5DE0D63" w14:textId="2D89DCAC" w:rsidR="0030508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32B451CD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Line Number</w:t>
            </w:r>
          </w:p>
        </w:tc>
        <w:tc>
          <w:tcPr>
            <w:tcW w:w="1505" w:type="dxa"/>
          </w:tcPr>
          <w:p w14:paraId="4AB30036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1BF02F" w14:textId="77777777" w:rsidR="00305085" w:rsidRPr="003101BC" w:rsidRDefault="00305085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Line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305085" w:rsidRPr="00474B84" w14:paraId="226B6AF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9A67A98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BA077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BC3505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04AD8CA" w14:textId="77777777" w:rsidR="00305085" w:rsidRPr="00474B84" w:rsidRDefault="0030508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305085" w:rsidRPr="003101BC" w14:paraId="5BAE5B1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DF263D0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EBE83F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3398FE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2518029" w14:textId="77777777" w:rsidR="00305085" w:rsidRPr="003101BC" w:rsidRDefault="00305085" w:rsidP="00305085">
            <w:pPr>
              <w:rPr>
                <w:color w:val="000000" w:themeColor="text1"/>
              </w:rPr>
            </w:pPr>
          </w:p>
        </w:tc>
      </w:tr>
      <w:tr w:rsidR="00305085" w:rsidRPr="003101BC" w14:paraId="249CF19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AE88187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DF687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A774C2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136F68B" w14:textId="77777777" w:rsidR="00305085" w:rsidRPr="003101BC" w:rsidRDefault="0030508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305085" w:rsidRPr="003101BC" w14:paraId="59A83B0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ECDF16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370F6F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57D0E4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F5A42E" w14:textId="77777777" w:rsidR="00305085" w:rsidRPr="003101BC" w:rsidRDefault="00305085" w:rsidP="00305085">
            <w:pPr>
              <w:rPr>
                <w:color w:val="000000" w:themeColor="text1"/>
              </w:rPr>
            </w:pPr>
          </w:p>
        </w:tc>
      </w:tr>
      <w:tr w:rsidR="00305085" w:rsidRPr="00533CB9" w14:paraId="1637DCE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5ED258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C494EA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91A0B0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ACE44F2" w14:textId="77777777" w:rsidR="00305085" w:rsidRPr="00533CB9" w:rsidRDefault="00305085" w:rsidP="00305085">
            <w:pPr>
              <w:rPr>
                <w:color w:val="000000" w:themeColor="text1"/>
                <w:cs/>
                <w:lang w:bidi="th-TH"/>
              </w:rPr>
            </w:pPr>
            <w:r w:rsidRPr="00533CB9">
              <w:rPr>
                <w:color w:val="000000" w:themeColor="text1"/>
                <w:lang w:bidi="th-TH"/>
              </w:rPr>
              <w:t>XCUST_LINFOX_PR_TBL.LINE_NUMBER</w:t>
            </w:r>
          </w:p>
        </w:tc>
      </w:tr>
      <w:tr w:rsidR="00305085" w:rsidRPr="00462462" w14:paraId="7F55856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822F783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7E5C1D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AA0CABB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58E4E10" w14:textId="77777777" w:rsidR="00305085" w:rsidRPr="00462462" w:rsidRDefault="0030508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8</w:t>
            </w:r>
          </w:p>
        </w:tc>
      </w:tr>
      <w:tr w:rsidR="00EF683A" w:rsidRPr="003101BC" w14:paraId="2822C15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148F8AA0" w14:textId="5DB0FEAC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61C5E43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eference</w:t>
            </w:r>
          </w:p>
        </w:tc>
        <w:tc>
          <w:tcPr>
            <w:tcW w:w="1505" w:type="dxa"/>
          </w:tcPr>
          <w:p w14:paraId="7FD0950D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FF2FEB7" w14:textId="77777777" w:rsidR="00EF683A" w:rsidRPr="003101BC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EF683A" w:rsidRPr="00474B84" w14:paraId="5791F60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611BF9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7AFDB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6442A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65DCD19" w14:textId="2D84038F" w:rsidR="00EF683A" w:rsidRPr="00474B84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0)</w:t>
            </w:r>
          </w:p>
        </w:tc>
      </w:tr>
      <w:tr w:rsidR="00EF683A" w:rsidRPr="003101BC" w14:paraId="1A8EA34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5990C8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81FBD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4A769C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591EF1B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3101BC" w14:paraId="5012525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D1B4ED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AC325F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153D0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1D4140F" w14:textId="77777777" w:rsidR="00EF683A" w:rsidRPr="003101BC" w:rsidRDefault="00EF683A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EF683A" w:rsidRPr="003101BC" w14:paraId="62DE41E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9EE046F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2D09F0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E3207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6929B72" w14:textId="77777777" w:rsidR="00DE4C00" w:rsidRPr="00DE4C00" w:rsidRDefault="00DE4C00" w:rsidP="00DE4C00">
            <w:pPr>
              <w:rPr>
                <w:color w:val="000000" w:themeColor="text1"/>
                <w:lang w:bidi="th-TH"/>
              </w:rPr>
            </w:pPr>
            <w:r w:rsidRPr="00DE4C00">
              <w:rPr>
                <w:color w:val="000000"/>
                <w:shd w:val="clear" w:color="auto" w:fill="FFFFFF"/>
              </w:rPr>
              <w:t>XCUST_PR_PO_INFO_TBL.PR_ATTRIBUTE1 = ‘LINFOX’</w:t>
            </w:r>
          </w:p>
          <w:p w14:paraId="59606A63" w14:textId="4162254D" w:rsidR="00EF683A" w:rsidRPr="003101BC" w:rsidRDefault="00DE4C00" w:rsidP="00DE4C00">
            <w:pPr>
              <w:rPr>
                <w:color w:val="000000" w:themeColor="text1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EF683A" w:rsidRPr="00533CB9" w14:paraId="5C21B0A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39381B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E3AC1C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4E803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99BA36" w14:textId="77777777" w:rsidR="00EF683A" w:rsidRPr="00305085" w:rsidRDefault="00EF683A" w:rsidP="002D6C1B">
            <w:pPr>
              <w:rPr>
                <w:color w:val="000000" w:themeColor="text1"/>
                <w:u w:val="single"/>
                <w:lang w:bidi="th-TH"/>
              </w:rPr>
            </w:pP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ใน </w:t>
            </w:r>
            <w:r w:rsidRPr="00305085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0789899B" w14:textId="77777777" w:rsidR="00EF683A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 &gt; Purchase Order &gt; Manage Order &gt; (F) Order</w:t>
            </w:r>
          </w:p>
          <w:p w14:paraId="4270A692" w14:textId="77777777" w:rsidR="00EF683A" w:rsidRDefault="00EF683A" w:rsidP="002D6C1B">
            <w:pPr>
              <w:rPr>
                <w:color w:val="000000" w:themeColor="text1"/>
                <w:lang w:bidi="th-TH"/>
              </w:rPr>
            </w:pPr>
          </w:p>
          <w:p w14:paraId="76B30FC5" w14:textId="77777777" w:rsidR="00EF683A" w:rsidRPr="00305085" w:rsidRDefault="00EF683A" w:rsidP="002D6C1B">
            <w:pPr>
              <w:rPr>
                <w:color w:val="000000" w:themeColor="text1"/>
                <w:u w:val="single"/>
                <w:cs/>
                <w:lang w:bidi="th-TH"/>
              </w:rPr>
            </w:pP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>มาเก็บ</w:t>
            </w:r>
          </w:p>
          <w:p w14:paraId="4E70E583" w14:textId="77777777" w:rsidR="00EF683A" w:rsidRPr="00533CB9" w:rsidRDefault="00EF683A" w:rsidP="002D6C1B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PR_PO_INFO_TBL</w:t>
            </w:r>
            <w:r w:rsidRPr="00533CB9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PO_NUMBER</w:t>
            </w:r>
          </w:p>
        </w:tc>
      </w:tr>
      <w:tr w:rsidR="00EF683A" w:rsidRPr="00462462" w14:paraId="5A4C01A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381C26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0B4F1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E7151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C21732A" w14:textId="72F13DB7" w:rsidR="00EF683A" w:rsidRPr="00462462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8</w:t>
            </w:r>
          </w:p>
        </w:tc>
      </w:tr>
      <w:tr w:rsidR="00EF683A" w:rsidRPr="003101BC" w14:paraId="16017A45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3B2B76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3A321659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equest Date</w:t>
            </w:r>
          </w:p>
        </w:tc>
        <w:tc>
          <w:tcPr>
            <w:tcW w:w="1505" w:type="dxa"/>
          </w:tcPr>
          <w:p w14:paraId="2E9035D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D6D5276" w14:textId="77777777" w:rsidR="00EF683A" w:rsidRPr="003101BC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Request Dat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EF683A" w:rsidRPr="00474B84" w14:paraId="3C62C07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1BC773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36642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FAC161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D82A7F" w14:textId="77777777" w:rsidR="00EF683A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e</w:t>
            </w:r>
          </w:p>
          <w:p w14:paraId="3AE3488B" w14:textId="77777777" w:rsidR="00EF683A" w:rsidRPr="00474B84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ormat : YYYYMMDD</w:t>
            </w:r>
          </w:p>
        </w:tc>
      </w:tr>
      <w:tr w:rsidR="00EF683A" w:rsidRPr="003101BC" w14:paraId="4A1339F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7E18A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858C5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652013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78C3D2A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3101BC" w14:paraId="791F507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EA2A98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4F0EEB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FC038B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F20D1DA" w14:textId="77777777" w:rsidR="00EF683A" w:rsidRPr="003101BC" w:rsidRDefault="00EF683A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EF683A" w:rsidRPr="003101BC" w14:paraId="35FE6D6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15ECEE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D336C1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8C5E2AD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A95F5AC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EF683A" w14:paraId="152724AF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CB7B87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2BD7D0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031DB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29765BF" w14:textId="77777777" w:rsidR="00EF683A" w:rsidRPr="00EF683A" w:rsidRDefault="00EF683A" w:rsidP="002D6C1B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REQUEST_DATE</w:t>
            </w:r>
          </w:p>
        </w:tc>
      </w:tr>
      <w:tr w:rsidR="00EF683A" w:rsidRPr="00462462" w14:paraId="357D4DA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9B70E5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ACEA8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AAD2FB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10CDCBF" w14:textId="77777777" w:rsidR="00EF683A" w:rsidRPr="00462462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9</w:t>
            </w:r>
          </w:p>
        </w:tc>
      </w:tr>
      <w:tr w:rsidR="002F6F25" w:rsidRPr="003101BC" w14:paraId="181E9324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3A168283" w14:textId="709CD5DC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0C99A83F" w14:textId="4FFC983E" w:rsidR="002F6F25" w:rsidRPr="003101BC" w:rsidRDefault="00305085" w:rsidP="00EF68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</w:t>
            </w:r>
            <w:r w:rsidR="00EF683A">
              <w:rPr>
                <w:color w:val="000000" w:themeColor="text1"/>
                <w:lang w:eastAsia="en-US" w:bidi="th-TH"/>
              </w:rPr>
              <w:t>equest Time</w:t>
            </w:r>
          </w:p>
        </w:tc>
        <w:tc>
          <w:tcPr>
            <w:tcW w:w="1505" w:type="dxa"/>
          </w:tcPr>
          <w:p w14:paraId="7DD825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81F697B" w14:textId="66E1AB01" w:rsidR="002F6F25" w:rsidRPr="003101BC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Request Tim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74B84" w14:paraId="7990F51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7FF7E6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A21E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6D550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262F656" w14:textId="18ED4C01" w:rsidR="00EF683A" w:rsidRPr="00474B84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2F6F25" w:rsidRPr="003101BC" w14:paraId="56A1421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91767D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F89A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5A341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48CBFA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2FFF52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371065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0DAC0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8D294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F75BDD2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4A20558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6C088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8F3BA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0F1703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96BDD94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D533FB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57EDEE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3A5E9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4ADD4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C17EFB1" w14:textId="7C47C040" w:rsidR="002F6F25" w:rsidRPr="00EF683A" w:rsidRDefault="00EF683A" w:rsidP="00EF683A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REQUEST_</w:t>
            </w:r>
            <w:r>
              <w:rPr>
                <w:color w:val="000000" w:themeColor="text1"/>
                <w:lang w:bidi="th-TH"/>
              </w:rPr>
              <w:t>TIME</w:t>
            </w:r>
          </w:p>
        </w:tc>
      </w:tr>
      <w:tr w:rsidR="002F6F25" w:rsidRPr="00462462" w14:paraId="5B63AFE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DC0A80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FAC5E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87BD2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77194BB" w14:textId="080CF2A5" w:rsidR="002F6F25" w:rsidRPr="00462462" w:rsidRDefault="00533CB9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 w:rsidR="00EF683A">
              <w:rPr>
                <w:color w:val="000000" w:themeColor="text1"/>
                <w:lang w:bidi="th-TH"/>
              </w:rPr>
              <w:t>10</w:t>
            </w:r>
          </w:p>
        </w:tc>
      </w:tr>
      <w:tr w:rsidR="002F6F25" w:rsidRPr="003101BC" w14:paraId="12CE0965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1A605FBA" w14:textId="7E18A0EA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45337D" w14:textId="01F1F4C7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ITEM NUMBER</w:t>
            </w:r>
          </w:p>
        </w:tc>
        <w:tc>
          <w:tcPr>
            <w:tcW w:w="1505" w:type="dxa"/>
          </w:tcPr>
          <w:p w14:paraId="3FD549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4664766" w14:textId="4A8BDE8C" w:rsidR="002F6F25" w:rsidRPr="003101BC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ITEM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74B84" w14:paraId="2F36F76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54B2C8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F8F44A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C0974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3780A7C" w14:textId="77777777" w:rsidR="002F6F25" w:rsidRPr="00474B84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UMBER(15)</w:t>
            </w:r>
          </w:p>
        </w:tc>
      </w:tr>
      <w:tr w:rsidR="002F6F25" w:rsidRPr="003101BC" w14:paraId="79366F0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ABE521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60C348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530631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C566390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9D55E2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84EC9C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9F5D36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C7C7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4B7507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0D527D3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8A5C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FF3245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38479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21EA952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10D0F44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9B6DD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D0D0E7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EB0FE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2CEC10D" w14:textId="2EFB8DED" w:rsidR="002F6F25" w:rsidRPr="00EF683A" w:rsidRDefault="00EF683A" w:rsidP="00305085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ITEM_NUMBER</w:t>
            </w:r>
          </w:p>
        </w:tc>
      </w:tr>
      <w:tr w:rsidR="002F6F25" w:rsidRPr="00462462" w14:paraId="1B4C2EE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B38187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10654C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0B186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6B43B1B" w14:textId="0F23B0A4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11</w:t>
            </w:r>
          </w:p>
        </w:tc>
      </w:tr>
      <w:tr w:rsidR="002F6F25" w:rsidRPr="003101BC" w14:paraId="56B081D6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54AF7728" w14:textId="266561B8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6A7B1850" w14:textId="78470D8F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Transaction Quantity</w:t>
            </w:r>
          </w:p>
        </w:tc>
        <w:tc>
          <w:tcPr>
            <w:tcW w:w="1505" w:type="dxa"/>
          </w:tcPr>
          <w:p w14:paraId="0F60ACA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ACC3240" w14:textId="73EA3014" w:rsidR="002F6F25" w:rsidRPr="003101BC" w:rsidRDefault="00EF683A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ปริมาณสั่งซื้อ </w:t>
            </w:r>
          </w:p>
        </w:tc>
      </w:tr>
      <w:tr w:rsidR="002F6F25" w:rsidRPr="00474B84" w14:paraId="42C459D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C71DE9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75E7C7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49A6B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18DAA1F" w14:textId="541022FD" w:rsidR="002F6F25" w:rsidRPr="00474B84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UMBER</w:t>
            </w:r>
          </w:p>
        </w:tc>
      </w:tr>
      <w:tr w:rsidR="002F6F25" w:rsidRPr="003101BC" w14:paraId="7DCC097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1B6E97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265C3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AC340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454A1B2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6F09785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79533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D9A190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17E51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BC3351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5C4E1A0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5AEAF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F3D5BA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5B009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6314C6E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3EFB48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B49B1B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32DF1F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A6597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8487B38" w14:textId="77777777" w:rsidR="002F6F25" w:rsidRDefault="00EF683A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EF683A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ปริมาณสั่งซื้อใน </w:t>
            </w:r>
            <w:r w:rsidRPr="00EF683A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32E59926" w14:textId="4BE850E0" w:rsidR="00EF683A" w:rsidRDefault="00EF683A" w:rsidP="00EF68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 &gt; Purchase Order &gt; Manage Order &gt;Lines &gt; (F) Quantity</w:t>
            </w:r>
          </w:p>
          <w:p w14:paraId="2D310572" w14:textId="77777777" w:rsidR="00EF683A" w:rsidRDefault="00EF683A" w:rsidP="00EF683A">
            <w:pPr>
              <w:rPr>
                <w:color w:val="000000" w:themeColor="text1"/>
                <w:lang w:bidi="th-TH"/>
              </w:rPr>
            </w:pPr>
          </w:p>
          <w:p w14:paraId="4CAABA8F" w14:textId="77777777" w:rsidR="00EF683A" w:rsidRPr="00305085" w:rsidRDefault="00EF683A" w:rsidP="00EF683A">
            <w:pPr>
              <w:rPr>
                <w:color w:val="000000" w:themeColor="text1"/>
                <w:u w:val="single"/>
                <w:cs/>
                <w:lang w:bidi="th-TH"/>
              </w:rPr>
            </w:pP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>มาเก็บ</w:t>
            </w:r>
          </w:p>
          <w:p w14:paraId="1FABF9C6" w14:textId="2A64754A" w:rsidR="00EF683A" w:rsidRPr="00EF683A" w:rsidRDefault="00EF683A" w:rsidP="00EF683A">
            <w:pPr>
              <w:rPr>
                <w:color w:val="000000" w:themeColor="text1"/>
                <w:u w:val="single"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PR_PO_INFO_TBL</w:t>
            </w:r>
            <w:r w:rsidRPr="00533CB9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QTY</w:t>
            </w:r>
          </w:p>
          <w:p w14:paraId="17C3F737" w14:textId="1A04E16B" w:rsidR="00EF683A" w:rsidRPr="003101BC" w:rsidRDefault="00EF683A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0C8EC33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DEE483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5501EE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D37D7C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25E0912" w14:textId="38D35AB6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>olumn 1</w:t>
            </w:r>
            <w:r>
              <w:rPr>
                <w:color w:val="000000" w:themeColor="text1"/>
                <w:lang w:bidi="th-TH"/>
              </w:rPr>
              <w:t>2</w:t>
            </w:r>
          </w:p>
        </w:tc>
      </w:tr>
      <w:tr w:rsidR="002F6F25" w:rsidRPr="003101BC" w14:paraId="5CC5A27D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5BE4005A" w14:textId="28FED542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4EE61B3" w14:textId="2E6176D5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Unit Of Mesure</w:t>
            </w:r>
          </w:p>
        </w:tc>
        <w:tc>
          <w:tcPr>
            <w:tcW w:w="1505" w:type="dxa"/>
          </w:tcPr>
          <w:p w14:paraId="5826E42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70C4526" w14:textId="1D862CB9" w:rsidR="002F6F25" w:rsidRPr="003101BC" w:rsidRDefault="00EF683A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UOM Code </w:t>
            </w:r>
          </w:p>
        </w:tc>
      </w:tr>
      <w:tr w:rsidR="002F6F25" w:rsidRPr="003101BC" w14:paraId="4BA5887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4F76D8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319EE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A9A2A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3D13330" w14:textId="6650EA81" w:rsidR="002F6F25" w:rsidRPr="00474B84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3</w:t>
            </w:r>
            <w:r w:rsidR="002F6F25">
              <w:rPr>
                <w:color w:val="000000" w:themeColor="text1"/>
                <w:lang w:bidi="th-TH"/>
              </w:rPr>
              <w:t>)</w:t>
            </w:r>
          </w:p>
        </w:tc>
      </w:tr>
      <w:tr w:rsidR="002F6F25" w:rsidRPr="003101BC" w14:paraId="63FE47F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870F06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C3A1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2884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06D1653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1947232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D1CAC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23994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BD139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0A44710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0F14EC0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1C700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03773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025B2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0704BB4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0A1DF5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AF351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9377F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06DE7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350DFAE" w14:textId="4EFEA5EB" w:rsidR="002F6F25" w:rsidRPr="00EF683A" w:rsidRDefault="00EF683A" w:rsidP="00305085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UOM</w:t>
            </w:r>
          </w:p>
        </w:tc>
      </w:tr>
      <w:tr w:rsidR="002F6F25" w:rsidRPr="003101BC" w14:paraId="779EC51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D01F13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90628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2116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46952EB" w14:textId="2E25C06B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>olumn 1</w:t>
            </w:r>
            <w:r w:rsidR="00DE4C00">
              <w:rPr>
                <w:color w:val="000000" w:themeColor="text1"/>
                <w:lang w:bidi="th-TH"/>
              </w:rPr>
              <w:t>3</w:t>
            </w:r>
          </w:p>
        </w:tc>
      </w:tr>
      <w:tr w:rsidR="002F6F25" w:rsidRPr="003101BC" w14:paraId="0E91C4CE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20FC7E71" w14:textId="0FD614FB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18B829B" w14:textId="4DE7FF3C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Order date</w:t>
            </w:r>
          </w:p>
        </w:tc>
        <w:tc>
          <w:tcPr>
            <w:tcW w:w="1505" w:type="dxa"/>
          </w:tcPr>
          <w:p w14:paraId="301E27B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FE63BD3" w14:textId="269A44F1" w:rsidR="002F6F25" w:rsidRPr="003101BC" w:rsidRDefault="00DE4C00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Order date</w:t>
            </w:r>
          </w:p>
        </w:tc>
      </w:tr>
      <w:tr w:rsidR="002F6F25" w:rsidRPr="003101BC" w14:paraId="6520CAF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937BA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F3D16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B623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446DD64" w14:textId="77777777" w:rsidR="002F6F25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e</w:t>
            </w:r>
          </w:p>
          <w:p w14:paraId="3B707AB8" w14:textId="2C58A67C" w:rsidR="00DE4C00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ormat : YYYYMMDD</w:t>
            </w:r>
          </w:p>
        </w:tc>
      </w:tr>
      <w:tr w:rsidR="002F6F25" w:rsidRPr="003101BC" w14:paraId="7429DDA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6177C0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FE4D5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EA0E4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1325D1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D2AF2D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529F0A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029A3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E36F3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2DBFFC" w14:textId="65CE259D" w:rsidR="002F6F25" w:rsidRPr="003101BC" w:rsidRDefault="00DE4C00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35600FD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3B25F0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F513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0F5E0D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8739676" w14:textId="2ED39779" w:rsidR="002F6F25" w:rsidRPr="00DE4C00" w:rsidRDefault="002F6F25" w:rsidP="00DE4C00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6F25" w:rsidRPr="003101BC" w14:paraId="479632A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14CCFA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C6E8A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D7FD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0F0F93B" w14:textId="3585F1FE" w:rsidR="002F6F25" w:rsidRPr="003101BC" w:rsidRDefault="00DE4C00" w:rsidP="00305085">
            <w:pPr>
              <w:rPr>
                <w:color w:val="000000" w:themeColor="text1"/>
              </w:rPr>
            </w:pPr>
            <w:r w:rsidRPr="00EF683A">
              <w:rPr>
                <w:color w:val="000000" w:themeColor="text1"/>
                <w:lang w:bidi="th-TH"/>
              </w:rPr>
              <w:t>XCUST_LINFOX_PR_TBL.</w:t>
            </w:r>
            <w:r>
              <w:rPr>
                <w:color w:val="000000" w:themeColor="text1"/>
                <w:lang w:bidi="th-TH"/>
              </w:rPr>
              <w:t>ORDER_DATE</w:t>
            </w:r>
          </w:p>
        </w:tc>
      </w:tr>
      <w:tr w:rsidR="002F6F25" w:rsidRPr="003101BC" w14:paraId="27537E9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82167C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9687C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E45C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AF5EB5F" w14:textId="56042621" w:rsidR="002F6F25" w:rsidRPr="003101BC" w:rsidRDefault="00DE4C00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13</w:t>
            </w:r>
          </w:p>
        </w:tc>
      </w:tr>
      <w:tr w:rsidR="002F6F25" w:rsidRPr="003101BC" w14:paraId="761BD6D0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92B5F76" w14:textId="5B9D2D1F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DE4C00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FFA0317" w14:textId="588F84B4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 w:rsidRPr="00DE4C00">
              <w:rPr>
                <w:color w:val="000000" w:themeColor="text1"/>
                <w:lang w:bidi="en-US"/>
              </w:rPr>
              <w:t>Delivery instruction</w:t>
            </w:r>
          </w:p>
        </w:tc>
        <w:tc>
          <w:tcPr>
            <w:tcW w:w="1505" w:type="dxa"/>
          </w:tcPr>
          <w:p w14:paraId="55555F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735CD90" w14:textId="4FE30053" w:rsidR="002F6F25" w:rsidRPr="003101BC" w:rsidRDefault="00DE4C00" w:rsidP="00305085">
            <w:pPr>
              <w:rPr>
                <w:color w:val="000000" w:themeColor="text1"/>
                <w:lang w:bidi="th-TH"/>
              </w:rPr>
            </w:pPr>
            <w:r w:rsidRPr="00DE4C00">
              <w:rPr>
                <w:color w:val="000000" w:themeColor="text1"/>
                <w:lang w:bidi="th-TH"/>
              </w:rPr>
              <w:t>Delivery instruction</w:t>
            </w:r>
            <w:r>
              <w:rPr>
                <w:color w:val="000000" w:themeColor="text1"/>
                <w:lang w:bidi="th-TH"/>
              </w:rPr>
              <w:t xml:space="preserve">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้อมูลของ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3101BC" w14:paraId="0F645E5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50CF10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87A9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77EB2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285503F" w14:textId="4E42F7ED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th-TH"/>
              </w:rPr>
              <w:t>VARCHAR2(60)</w:t>
            </w:r>
          </w:p>
        </w:tc>
      </w:tr>
      <w:tr w:rsidR="002F6F25" w:rsidRPr="003101BC" w14:paraId="477D2DB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8835D0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94F5A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A15AF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42B9843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63ED3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84F84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8F4D4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9471D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2DFFECD" w14:textId="061F429E" w:rsidR="002F6F25" w:rsidRPr="003101BC" w:rsidRDefault="00DE4C00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No</w:t>
            </w:r>
          </w:p>
        </w:tc>
      </w:tr>
      <w:tr w:rsidR="002F6F25" w:rsidRPr="003101BC" w14:paraId="419A9D3F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3340FC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4E7F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7806F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6CEAB9F" w14:textId="6CB8BF22" w:rsidR="002F6F25" w:rsidRPr="00DE4C00" w:rsidRDefault="002F6F25" w:rsidP="00DE4C00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02F5C1D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38F535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7D78E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4938A7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6234AB5" w14:textId="6A58D38D" w:rsidR="002F6F25" w:rsidRPr="003101BC" w:rsidRDefault="00DE4C00" w:rsidP="00305085">
            <w:pPr>
              <w:rPr>
                <w:color w:val="000000" w:themeColor="text1"/>
              </w:rPr>
            </w:pPr>
            <w:r w:rsidRPr="00DE4C00">
              <w:rPr>
                <w:color w:val="000000" w:themeColor="text1"/>
              </w:rPr>
              <w:t>XCUST_LINFOX_PR_TBL.DELIVERY_INSTRUCTION</w:t>
            </w:r>
          </w:p>
        </w:tc>
      </w:tr>
      <w:tr w:rsidR="002F6F25" w:rsidRPr="003101BC" w14:paraId="7EDAF33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919546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C6E4D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4596D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0B7CF28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Write file column 13</w:t>
            </w:r>
          </w:p>
          <w:p w14:paraId="7692F557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,XCUST_LINFOX_PR_TBL</w:t>
            </w:r>
            <w:r>
              <w:rPr>
                <w:color w:val="000000" w:themeColor="text1"/>
              </w:rPr>
              <w:t>.ERP_QTY</w:t>
            </w:r>
          </w:p>
        </w:tc>
      </w:tr>
    </w:tbl>
    <w:p w14:paraId="5D855F3B" w14:textId="77777777" w:rsidR="002F6F25" w:rsidRDefault="002F6F25" w:rsidP="002F4183">
      <w:pPr>
        <w:rPr>
          <w:b/>
          <w:bCs/>
          <w:color w:val="000000" w:themeColor="text1"/>
          <w:lang w:bidi="th-TH"/>
        </w:rPr>
      </w:pPr>
    </w:p>
    <w:p w14:paraId="59F32405" w14:textId="000EEF7A" w:rsidR="00CE1919" w:rsidRDefault="00CE1919">
      <w:pPr>
        <w:rPr>
          <w:ins w:id="164" w:author="ice-amo" w:date="2017-11-19T23:56:00Z"/>
          <w:b/>
          <w:bCs/>
          <w:color w:val="000000" w:themeColor="text1"/>
          <w:lang w:bidi="th-TH"/>
        </w:rPr>
      </w:pPr>
      <w:ins w:id="165" w:author="ice-amo" w:date="2017-11-19T23:56:00Z">
        <w:r>
          <w:rPr>
            <w:b/>
            <w:bCs/>
            <w:color w:val="000000" w:themeColor="text1"/>
            <w:lang w:bidi="th-TH"/>
          </w:rPr>
          <w:br w:type="page"/>
        </w:r>
      </w:ins>
    </w:p>
    <w:p w14:paraId="5805BC96" w14:textId="77777777" w:rsidR="00FC40AE" w:rsidRPr="003101BC" w:rsidRDefault="00FC40AE" w:rsidP="002F4183">
      <w:pPr>
        <w:rPr>
          <w:b/>
          <w:bCs/>
          <w:color w:val="000000" w:themeColor="text1"/>
          <w:cs/>
          <w:lang w:bidi="th-TH"/>
        </w:rPr>
      </w:pPr>
    </w:p>
    <w:p w14:paraId="62610F4C" w14:textId="77777777" w:rsidR="002F4183" w:rsidRPr="00FC40AE" w:rsidRDefault="002F4183" w:rsidP="002F4183">
      <w:pPr>
        <w:rPr>
          <w:color w:val="000000" w:themeColor="text1"/>
          <w:lang w:bidi="th-TH"/>
        </w:rPr>
      </w:pPr>
    </w:p>
    <w:p w14:paraId="4094CE92" w14:textId="0EFE6447" w:rsidR="002F4183" w:rsidRPr="003101BC" w:rsidRDefault="00DF1467" w:rsidP="002F4183">
      <w:pPr>
        <w:rPr>
          <w:b/>
          <w:bCs/>
          <w:color w:val="000000" w:themeColor="text1"/>
          <w:lang w:bidi="th-TH"/>
        </w:rPr>
      </w:pPr>
      <w:r>
        <w:rPr>
          <w:b/>
          <w:bCs/>
          <w:color w:val="000000" w:themeColor="text1"/>
          <w:lang w:bidi="th-TH"/>
        </w:rPr>
        <w:t>Table : XCUST_PR_PO_INFO</w:t>
      </w:r>
      <w:r w:rsidR="00C06C3C">
        <w:rPr>
          <w:b/>
          <w:bCs/>
          <w:color w:val="000000" w:themeColor="text1"/>
          <w:lang w:bidi="th-TH"/>
        </w:rPr>
        <w:t>_TBL</w:t>
      </w:r>
      <w:r w:rsidR="003C507A">
        <w:rPr>
          <w:b/>
          <w:bCs/>
          <w:color w:val="000000" w:themeColor="text1"/>
          <w:lang w:bidi="th-TH"/>
        </w:rPr>
        <w:t xml:space="preserve"> (Update Outbound_Flag)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AC14D9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EF1D75E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457" w:type="dxa"/>
          </w:tcPr>
          <w:p w14:paraId="54D4DBF1" w14:textId="17093B8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17705A20" w:rsidR="00AC14D9" w:rsidRPr="003101BC" w:rsidRDefault="00AC14D9" w:rsidP="00AC14D9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AC14D9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5FE3C3E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08EBA440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AC14D9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66B0AD84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22FD89B4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3FB32581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16E230E8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AC14D9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46F154CF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50443F2B" w:rsidR="00AC14D9" w:rsidRPr="003101BC" w:rsidRDefault="00AC14D9" w:rsidP="00AC14D9">
            <w:pPr>
              <w:rPr>
                <w:rFonts w:hint="cs"/>
                <w:color w:val="000000" w:themeColor="text1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AC14D9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36A0C468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9EFE9D3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04F082F1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</w:t>
            </w:r>
            <w:del w:id="166" w:author="ice-amo" w:date="2017-11-19T23:57:00Z">
              <w:r w:rsidDel="00CE1919">
                <w:rPr>
                  <w:color w:val="000000" w:themeColor="text1"/>
                  <w:lang w:bidi="th-TH"/>
                </w:rPr>
                <w:delText>PR_</w:delText>
              </w:r>
            </w:del>
            <w:r>
              <w:rPr>
                <w:color w:val="000000" w:themeColor="text1"/>
                <w:lang w:bidi="th-TH"/>
              </w:rPr>
              <w:t>PO_I</w:t>
            </w:r>
            <w:del w:id="167" w:author="ice-amo" w:date="2017-11-19T23:57:00Z">
              <w:r w:rsidDel="00CE1919">
                <w:rPr>
                  <w:color w:val="000000" w:themeColor="text1"/>
                  <w:lang w:bidi="th-TH"/>
                </w:rPr>
                <w:delText>NFO</w:delText>
              </w:r>
              <w:r w:rsidR="00C06C3C" w:rsidDel="00CE1919">
                <w:rPr>
                  <w:color w:val="000000" w:themeColor="text1"/>
                  <w:lang w:bidi="th-TH"/>
                </w:rPr>
                <w:delText>_</w:delText>
              </w:r>
            </w:del>
            <w:r w:rsidR="00C06C3C">
              <w:rPr>
                <w:color w:val="000000" w:themeColor="text1"/>
                <w:lang w:bidi="th-TH"/>
              </w:rPr>
              <w:t>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68" w:name="_Toc495188040"/>
      <w:r w:rsidRPr="003101BC">
        <w:rPr>
          <w:color w:val="000000" w:themeColor="text1"/>
        </w:rPr>
        <w:t>Error Handlings</w:t>
      </w:r>
      <w:bookmarkEnd w:id="168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48FD8FB2" w:rsidR="00BB2758" w:rsidRPr="003101BC" w:rsidRDefault="00CC63C9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Error PO002</w:t>
            </w:r>
            <w:r w:rsidR="00BB2758" w:rsidRPr="003101BC">
              <w:rPr>
                <w:color w:val="000000" w:themeColor="text1"/>
                <w:lang w:eastAsia="en-US" w:bidi="th-TH"/>
              </w:rPr>
              <w:t>-001: No</w:t>
            </w:r>
            <w:r>
              <w:rPr>
                <w:color w:val="000000" w:themeColor="text1"/>
                <w:lang w:eastAsia="en-US" w:bidi="th-TH"/>
              </w:rPr>
              <w:t xml:space="preserve"> Data Found</w:t>
            </w:r>
            <w:r w:rsidR="00BB2758" w:rsidRPr="003101BC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5EA6D78E" w:rsidR="00BB2758" w:rsidRPr="003101BC" w:rsidRDefault="00BB2758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</w:t>
            </w:r>
            <w:r w:rsidR="00CC63C9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เจอ </w:t>
            </w:r>
            <w:r w:rsidR="00CC63C9">
              <w:rPr>
                <w:rFonts w:cs="Tahoma"/>
                <w:color w:val="000000" w:themeColor="text1"/>
                <w:szCs w:val="20"/>
                <w:lang w:bidi="th-TH"/>
              </w:rPr>
              <w:t xml:space="preserve">Data </w:t>
            </w:r>
            <w:r w:rsidR="00CC63C9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ามเงื่อนไข</w:t>
            </w:r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56DBA9F1" w:rsidR="00BB2758" w:rsidRPr="003101BC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="00CC63C9">
              <w:rPr>
                <w:color w:val="000000" w:themeColor="text1"/>
                <w:lang w:eastAsia="en-US" w:bidi="th-TH"/>
              </w:rPr>
              <w:t>PO002</w:t>
            </w:r>
            <w:r w:rsidRPr="003101BC">
              <w:rPr>
                <w:color w:val="000000" w:themeColor="text1"/>
              </w:rPr>
              <w:t xml:space="preserve">-002 </w:t>
            </w:r>
            <w:r w:rsidR="00CC63C9" w:rsidRPr="007A1259">
              <w:t>: Not found path</w:t>
            </w:r>
          </w:p>
        </w:tc>
        <w:tc>
          <w:tcPr>
            <w:tcW w:w="7342" w:type="dxa"/>
          </w:tcPr>
          <w:p w14:paraId="6978AC5C" w14:textId="018497F6" w:rsidR="00BB2758" w:rsidRPr="003101BC" w:rsidRDefault="00CC63C9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A1259">
              <w:rPr>
                <w:rFonts w:cs="Tahoma"/>
                <w:szCs w:val="20"/>
                <w:cs/>
                <w:lang w:bidi="th-TH"/>
              </w:rPr>
              <w:t xml:space="preserve">กรณีหา </w:t>
            </w:r>
            <w:r w:rsidRPr="007A1259">
              <w:rPr>
                <w:rFonts w:cs="Tahoma"/>
                <w:szCs w:val="20"/>
                <w:lang w:bidi="th-TH"/>
              </w:rPr>
              <w:t xml:space="preserve">Path </w:t>
            </w:r>
            <w:r w:rsidRPr="007A1259">
              <w:rPr>
                <w:rFonts w:cs="Tahoma"/>
                <w:szCs w:val="20"/>
                <w:cs/>
                <w:lang w:bidi="th-TH"/>
              </w:rPr>
              <w:t>ที่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ระบุใน </w:t>
            </w:r>
            <w:r>
              <w:rPr>
                <w:rFonts w:cs="Tahoma"/>
                <w:szCs w:val="20"/>
                <w:lang w:bidi="th-TH"/>
              </w:rPr>
              <w:t xml:space="preserve">Parameter </w:t>
            </w:r>
            <w:r w:rsidRPr="007A1259">
              <w:rPr>
                <w:rFonts w:cs="Tahoma"/>
                <w:szCs w:val="20"/>
                <w:cs/>
                <w:lang w:bidi="th-TH"/>
              </w:rPr>
              <w:t>ไม่เจอ</w:t>
            </w:r>
          </w:p>
        </w:tc>
      </w:tr>
      <w:tr w:rsidR="003101BC" w:rsidRPr="003101BC" w14:paraId="2983172A" w14:textId="77777777" w:rsidTr="00BB2758">
        <w:tc>
          <w:tcPr>
            <w:tcW w:w="2718" w:type="dxa"/>
          </w:tcPr>
          <w:p w14:paraId="244C2C85" w14:textId="7466772C" w:rsidR="00BB2758" w:rsidRPr="003101BC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="00CC63C9">
              <w:rPr>
                <w:color w:val="000000" w:themeColor="text1"/>
                <w:lang w:eastAsia="en-US" w:bidi="th-TH"/>
              </w:rPr>
              <w:t>PO002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3</w:t>
            </w:r>
            <w:r w:rsidRPr="003101BC">
              <w:rPr>
                <w:color w:val="000000" w:themeColor="text1"/>
              </w:rPr>
              <w:t xml:space="preserve"> </w:t>
            </w:r>
            <w:r w:rsidR="00CC63C9" w:rsidRPr="007A1259">
              <w:t xml:space="preserve">: </w:t>
            </w:r>
            <w:r w:rsidR="00CC63C9">
              <w:t>Cannot write file</w:t>
            </w:r>
          </w:p>
        </w:tc>
        <w:tc>
          <w:tcPr>
            <w:tcW w:w="7342" w:type="dxa"/>
          </w:tcPr>
          <w:p w14:paraId="61D0FCE7" w14:textId="487EFE92" w:rsidR="00BB2758" w:rsidRPr="003101BC" w:rsidRDefault="00CC63C9" w:rsidP="008323C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A1259">
              <w:rPr>
                <w:rFonts w:cs="Tahoma"/>
                <w:szCs w:val="20"/>
                <w:cs/>
                <w:lang w:bidi="th-TH"/>
              </w:rPr>
              <w:t xml:space="preserve">กรณีไม่สามารถ </w:t>
            </w:r>
            <w:r w:rsidRPr="007A1259">
              <w:rPr>
                <w:rFonts w:cs="Tahoma"/>
                <w:szCs w:val="20"/>
                <w:lang w:bidi="th-TH"/>
              </w:rPr>
              <w:t xml:space="preserve">Write File </w:t>
            </w:r>
            <w:r w:rsidRPr="007A1259">
              <w:rPr>
                <w:rFonts w:cs="Tahoma"/>
                <w:szCs w:val="20"/>
                <w:cs/>
                <w:lang w:bidi="th-TH"/>
              </w:rPr>
              <w:t xml:space="preserve">ลง </w:t>
            </w:r>
            <w:r w:rsidRPr="007A1259">
              <w:rPr>
                <w:rFonts w:cs="Tahoma"/>
                <w:szCs w:val="20"/>
                <w:lang w:bidi="th-TH"/>
              </w:rPr>
              <w:t xml:space="preserve">Folder </w:t>
            </w:r>
            <w:r w:rsidRPr="007A1259">
              <w:rPr>
                <w:rFonts w:cs="Tahoma"/>
                <w:szCs w:val="20"/>
                <w:cs/>
                <w:lang w:bidi="th-TH"/>
              </w:rPr>
              <w:t>ได้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69" w:name="_Toc495188041"/>
      <w:r w:rsidRPr="003101BC">
        <w:rPr>
          <w:color w:val="000000" w:themeColor="text1"/>
        </w:rPr>
        <w:t>Log Layout</w:t>
      </w:r>
      <w:bookmarkEnd w:id="169"/>
    </w:p>
    <w:p w14:paraId="02033673" w14:textId="1D849064" w:rsidR="00582BA9" w:rsidRPr="003101BC" w:rsidRDefault="00B55EF4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01A3FD8F" wp14:editId="0B431764">
            <wp:extent cx="3962604" cy="349267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62604" cy="3492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170" w:name="_Toc495188042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170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3101BC" w:rsidRPr="003101BC" w14:paraId="29A521F8" w14:textId="77777777" w:rsidTr="00CC5DD8">
        <w:tc>
          <w:tcPr>
            <w:tcW w:w="720" w:type="dxa"/>
          </w:tcPr>
          <w:p w14:paraId="2678B2DE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3E2DEA2D" w:rsidR="00693F0F" w:rsidRPr="003101BC" w:rsidRDefault="00B55EF4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1FE8E5E1" w:rsidR="00A549C8" w:rsidRPr="003101BC" w:rsidRDefault="00A549C8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Path Initial ,</w:t>
            </w:r>
            <w:r w:rsidR="00B55EF4">
              <w:rPr>
                <w:rFonts w:cs="Tahoma"/>
                <w:color w:val="000000" w:themeColor="text1"/>
                <w:szCs w:val="20"/>
                <w:lang w:bidi="th-TH"/>
              </w:rPr>
              <w:t>Destination</w:t>
            </w:r>
          </w:p>
          <w:p w14:paraId="1C041FA9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12450D3C" w14:textId="77777777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.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F4C424D" w14:textId="31A41EDE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SFTP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</w:p>
          <w:p w14:paraId="152533F0" w14:textId="0040FE7F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2.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1986BFF2" w:rsidR="00376971" w:rsidRPr="003101BC" w:rsidRDefault="00376971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</w:tr>
      <w:tr w:rsidR="00687241" w:rsidRPr="003101BC" w14:paraId="12DBD043" w14:textId="77777777" w:rsidTr="00CC5DD8">
        <w:tc>
          <w:tcPr>
            <w:tcW w:w="720" w:type="dxa"/>
          </w:tcPr>
          <w:p w14:paraId="7C97CBCF" w14:textId="77777777" w:rsidR="00687241" w:rsidRPr="003101BC" w:rsidRDefault="0068724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3690" w:type="dxa"/>
          </w:tcPr>
          <w:p w14:paraId="6672BDE1" w14:textId="370CC176" w:rsidR="00687241" w:rsidRDefault="00687241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Case Setup Parameter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ม่ครบ</w:t>
            </w:r>
          </w:p>
        </w:tc>
        <w:tc>
          <w:tcPr>
            <w:tcW w:w="5130" w:type="dxa"/>
          </w:tcPr>
          <w:p w14:paraId="5AEB6057" w14:textId="7B1BC7A6" w:rsidR="00687241" w:rsidRDefault="00687241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Wirte 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</w:t>
            </w:r>
          </w:p>
        </w:tc>
      </w:tr>
      <w:tr w:rsidR="003101BC" w:rsidRPr="003101BC" w14:paraId="70A126B2" w14:textId="77777777" w:rsidTr="00CC5DD8">
        <w:tc>
          <w:tcPr>
            <w:tcW w:w="720" w:type="dxa"/>
          </w:tcPr>
          <w:p w14:paraId="3F14FEE9" w14:textId="77777777" w:rsidR="00CC5DD8" w:rsidRPr="003101BC" w:rsidRDefault="00CC5DD8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5E4383DB" w14:textId="5A513F52" w:rsidR="00CC5DD8" w:rsidRPr="003101BC" w:rsidRDefault="003302DE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Case Mapping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ข้อมูล</w:t>
            </w:r>
          </w:p>
        </w:tc>
        <w:tc>
          <w:tcPr>
            <w:tcW w:w="5130" w:type="dxa"/>
          </w:tcPr>
          <w:p w14:paraId="2044208B" w14:textId="263B2247" w:rsidR="00A549C8" w:rsidRPr="003101BC" w:rsidRDefault="003302DE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mapping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ด้ถูกต้อง</w:t>
            </w:r>
          </w:p>
        </w:tc>
      </w:tr>
      <w:tr w:rsidR="003101BC" w:rsidRPr="003101BC" w14:paraId="542696AA" w14:textId="77777777" w:rsidTr="00CC5DD8">
        <w:tc>
          <w:tcPr>
            <w:tcW w:w="720" w:type="dxa"/>
          </w:tcPr>
          <w:p w14:paraId="67FC028D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</w:p>
        </w:tc>
        <w:tc>
          <w:tcPr>
            <w:tcW w:w="5130" w:type="dxa"/>
          </w:tcPr>
          <w:p w14:paraId="34DB17A3" w14:textId="55BFE732" w:rsidR="002F52ED" w:rsidRPr="003101BC" w:rsidRDefault="002F52ED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  <w:r w:rsidR="0037697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ไม่ </w:t>
            </w:r>
            <w:r w:rsidR="00376971">
              <w:rPr>
                <w:rFonts w:cs="Tahoma"/>
                <w:color w:val="000000" w:themeColor="text1"/>
                <w:szCs w:val="20"/>
                <w:lang w:bidi="th-TH"/>
              </w:rPr>
              <w:t>Write File</w:t>
            </w:r>
          </w:p>
        </w:tc>
      </w:tr>
      <w:tr w:rsidR="003101BC" w:rsidRPr="003101BC" w14:paraId="5AEE8A43" w14:textId="77777777" w:rsidTr="00CC5DD8">
        <w:tc>
          <w:tcPr>
            <w:tcW w:w="720" w:type="dxa"/>
          </w:tcPr>
          <w:p w14:paraId="676ED86A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1AFF2419" w:rsidR="002F52ED" w:rsidRPr="003101BC" w:rsidRDefault="0037697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มา</w:t>
            </w:r>
            <w:r w:rsidR="0068724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ว่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1 PO</w:t>
            </w:r>
          </w:p>
        </w:tc>
        <w:tc>
          <w:tcPr>
            <w:tcW w:w="5130" w:type="dxa"/>
          </w:tcPr>
          <w:p w14:paraId="6DC3B70D" w14:textId="547E3296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3101BC" w14:paraId="4888768D" w14:textId="77777777" w:rsidTr="00CC5DD8">
        <w:tc>
          <w:tcPr>
            <w:tcW w:w="720" w:type="dxa"/>
          </w:tcPr>
          <w:p w14:paraId="0C3B0402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091E949C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มา</w:t>
            </w:r>
            <w:r w:rsidR="0068724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ว่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1 PO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32F0A1DC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461B93" w:rsidRPr="003101BC" w14:paraId="0A7D75FA" w14:textId="77777777" w:rsidTr="00CC5DD8">
        <w:tc>
          <w:tcPr>
            <w:tcW w:w="720" w:type="dxa"/>
          </w:tcPr>
          <w:p w14:paraId="23F85137" w14:textId="0528F889" w:rsidR="00461B93" w:rsidRPr="003101BC" w:rsidRDefault="00ED63C3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6</w:t>
            </w:r>
          </w:p>
        </w:tc>
        <w:tc>
          <w:tcPr>
            <w:tcW w:w="3690" w:type="dxa"/>
          </w:tcPr>
          <w:p w14:paraId="085063C8" w14:textId="200903CF" w:rsidR="00461B93" w:rsidRDefault="00ED63C3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รวจสอบ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Text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รงตามที่กำหนด</w:t>
            </w:r>
          </w:p>
        </w:tc>
        <w:tc>
          <w:tcPr>
            <w:tcW w:w="5130" w:type="dxa"/>
          </w:tcPr>
          <w:p w14:paraId="0F1096FF" w14:textId="17CD173D" w:rsidR="00461B93" w:rsidRDefault="00F7619A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Program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Gen 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ตรงตาม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Format</w:t>
            </w:r>
          </w:p>
        </w:tc>
      </w:tr>
      <w:tr w:rsidR="00461B93" w:rsidRPr="003101BC" w14:paraId="1756F947" w14:textId="77777777" w:rsidTr="00CC5DD8">
        <w:tc>
          <w:tcPr>
            <w:tcW w:w="720" w:type="dxa"/>
          </w:tcPr>
          <w:p w14:paraId="659D7653" w14:textId="0FD35DBD" w:rsidR="00461B93" w:rsidRPr="003101BC" w:rsidRDefault="00ED63C3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7</w:t>
            </w:r>
          </w:p>
        </w:tc>
        <w:tc>
          <w:tcPr>
            <w:tcW w:w="3690" w:type="dxa"/>
          </w:tcPr>
          <w:p w14:paraId="64D1303B" w14:textId="704E9460" w:rsidR="00461B93" w:rsidRDefault="00ED63C3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การนำข้อมูลจาก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เข้าสู่ระบบ</w:t>
            </w:r>
          </w:p>
        </w:tc>
        <w:tc>
          <w:tcPr>
            <w:tcW w:w="5130" w:type="dxa"/>
          </w:tcPr>
          <w:p w14:paraId="48343EB8" w14:textId="54637D26" w:rsidR="00461B93" w:rsidRDefault="00F7619A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าง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Linfox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ำการทดสอบเอ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ได้จาก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ERP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เข้าระบบงานและตรวจสอบความ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171" w:name="_Toc495188043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171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 Sorasak Thawonnokorn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Khun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iCE’s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</w:t>
            </w:r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>urant Development Co.,Ltd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51B5BE32" w:rsidR="008C64F9" w:rsidRPr="003101BC" w:rsidRDefault="00376971" w:rsidP="0037697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2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7B6A36" w:rsidRPr="003101BC">
              <w:rPr>
                <w:color w:val="000000" w:themeColor="text1"/>
                <w:lang w:bidi="th-TH"/>
              </w:rPr>
              <w:t xml:space="preserve">Interface </w:t>
            </w:r>
            <w:r>
              <w:rPr>
                <w:color w:val="000000" w:themeColor="text1"/>
                <w:lang w:bidi="th-TH"/>
              </w:rPr>
              <w:t>PO (ERP) to PO &lt;Linfox&gt;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14FBEF37" w:rsidR="008C64F9" w:rsidRPr="003101BC" w:rsidRDefault="00376971" w:rsidP="007B6A36">
            <w:pPr>
              <w:rPr>
                <w:rStyle w:val="HighlightedVariable"/>
                <w:color w:val="000000" w:themeColor="text1"/>
              </w:rPr>
            </w:pPr>
            <w:r>
              <w:t>PO002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4"/>
      <w:footerReference w:type="default" r:id="rId25"/>
      <w:footerReference w:type="first" r:id="rId26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E88EA6E" w16cid:durableId="1D906157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CCD87E" w14:textId="77777777" w:rsidR="00D036B9" w:rsidRDefault="00D036B9">
      <w:r>
        <w:separator/>
      </w:r>
    </w:p>
  </w:endnote>
  <w:endnote w:type="continuationSeparator" w:id="0">
    <w:p w14:paraId="6F56F245" w14:textId="77777777" w:rsidR="00D036B9" w:rsidRDefault="00D036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EE6B02" w:rsidRDefault="00EE6B0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474D34D8" w:rsidR="00EE6B02" w:rsidRPr="00192472" w:rsidRDefault="00EE6B02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D545D9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D545D9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D545D9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07C4EF8D" w:rsidR="00EE6B02" w:rsidRPr="001C7E6D" w:rsidRDefault="00EE6B02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>File Ref:</w:t>
    </w:r>
    <w:r w:rsidRPr="00397674">
      <w:t xml:space="preserve"> </w:t>
    </w:r>
    <w:r>
      <w:rPr>
        <w:noProof/>
        <w:sz w:val="12"/>
        <w:szCs w:val="12"/>
        <w:lang w:val="fr-FR"/>
      </w:rPr>
      <w:fldChar w:fldCharType="begin"/>
    </w:r>
    <w:r>
      <w:rPr>
        <w:noProof/>
        <w:sz w:val="12"/>
        <w:szCs w:val="12"/>
        <w:lang w:val="fr-FR"/>
      </w:rPr>
      <w:instrText xml:space="preserve"> FILENAME \* MERGEFORMAT </w:instrText>
    </w:r>
    <w:r>
      <w:rPr>
        <w:noProof/>
        <w:sz w:val="12"/>
        <w:szCs w:val="12"/>
        <w:lang w:val="fr-FR"/>
      </w:rPr>
      <w:fldChar w:fldCharType="separate"/>
    </w:r>
    <w:r>
      <w:rPr>
        <w:noProof/>
        <w:sz w:val="12"/>
        <w:szCs w:val="12"/>
        <w:lang w:val="fr-FR"/>
      </w:rPr>
      <w:t>RD1701_FSPEC_PO002_V01R00</w:t>
    </w:r>
    <w:r>
      <w:rPr>
        <w:noProof/>
        <w:sz w:val="12"/>
        <w:szCs w:val="12"/>
        <w:lang w:val="fr-F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EE6B02" w:rsidRDefault="00EE6B02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67BFF92F" w:rsidR="00EE6B02" w:rsidRPr="004077BA" w:rsidRDefault="00EE6B02" w:rsidP="00C25D16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>
      <w:rPr>
        <w:sz w:val="12"/>
        <w:szCs w:val="12"/>
      </w:rPr>
      <w:fldChar w:fldCharType="begin"/>
    </w:r>
    <w:r>
      <w:rPr>
        <w:sz w:val="12"/>
        <w:szCs w:val="12"/>
      </w:rPr>
      <w:instrText xml:space="preserve"> FILENAME \* MERGEFORMAT </w:instrText>
    </w:r>
    <w:r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2_V00R03</w:t>
    </w:r>
    <w:r>
      <w:rPr>
        <w:sz w:val="12"/>
        <w:szCs w:val="12"/>
      </w:rPr>
      <w:fldChar w:fldCharType="end"/>
    </w:r>
    <w:r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D545D9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D545D9">
      <w:rPr>
        <w:noProof/>
        <w:sz w:val="12"/>
        <w:szCs w:val="12"/>
      </w:rPr>
      <w:instrText>11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D545D9">
      <w:rPr>
        <w:noProof/>
        <w:sz w:val="12"/>
        <w:szCs w:val="12"/>
      </w:rPr>
      <w:instrText>15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D545D9">
      <w:rPr>
        <w:noProof/>
        <w:sz w:val="12"/>
        <w:szCs w:val="12"/>
      </w:rPr>
      <w:t>11</w:t>
    </w:r>
    <w:r w:rsidR="00D545D9" w:rsidRPr="004077BA">
      <w:rPr>
        <w:noProof/>
        <w:sz w:val="12"/>
        <w:szCs w:val="12"/>
      </w:rPr>
      <w:t xml:space="preserve"> of </w:t>
    </w:r>
    <w:r w:rsidR="00D545D9">
      <w:rPr>
        <w:noProof/>
        <w:sz w:val="12"/>
        <w:szCs w:val="12"/>
      </w:rPr>
      <w:t>15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EE6B02" w:rsidRPr="005E0A89" w:rsidRDefault="00EE6B02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EE6B02" w:rsidRDefault="00EE6B0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A44531" w14:textId="77777777" w:rsidR="00D036B9" w:rsidRDefault="00D036B9">
      <w:r>
        <w:separator/>
      </w:r>
    </w:p>
  </w:footnote>
  <w:footnote w:type="continuationSeparator" w:id="0">
    <w:p w14:paraId="3D56FCAE" w14:textId="77777777" w:rsidR="00D036B9" w:rsidRDefault="00D036B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EE6B02" w:rsidRDefault="00EE6B0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EE6B02" w:rsidRDefault="00EE6B02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EE6B02" w:rsidRDefault="00EE6B02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EE6B02" w:rsidRDefault="00EE6B02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EE6B02" w:rsidRPr="00F2355B" w:rsidRDefault="00EE6B02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EE6B02" w:rsidRDefault="00EE6B02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EE6B02" w:rsidRDefault="00EE6B02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EE6B02" w:rsidRDefault="00EE6B02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EE6B02" w:rsidRPr="00D079D8" w:rsidRDefault="00EE6B02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EE6B02" w:rsidRDefault="00EE6B02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340EFF"/>
    <w:multiLevelType w:val="hybridMultilevel"/>
    <w:tmpl w:val="C8AE6592"/>
    <w:lvl w:ilvl="0" w:tplc="5832CE6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2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E4101A1"/>
    <w:multiLevelType w:val="hybridMultilevel"/>
    <w:tmpl w:val="2BB4F09E"/>
    <w:lvl w:ilvl="0" w:tplc="FF32D3CE">
      <w:start w:val="2"/>
      <w:numFmt w:val="bullet"/>
      <w:lvlText w:val="-"/>
      <w:lvlJc w:val="left"/>
      <w:pPr>
        <w:ind w:left="7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6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F85731"/>
    <w:multiLevelType w:val="hybridMultilevel"/>
    <w:tmpl w:val="DC3EC778"/>
    <w:lvl w:ilvl="0" w:tplc="48DA3E6A">
      <w:start w:val="7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9366365"/>
    <w:multiLevelType w:val="hybridMultilevel"/>
    <w:tmpl w:val="CA1632C6"/>
    <w:lvl w:ilvl="0" w:tplc="1AC08FF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D548EC"/>
    <w:multiLevelType w:val="hybridMultilevel"/>
    <w:tmpl w:val="CA1632C6"/>
    <w:lvl w:ilvl="0" w:tplc="1AC08FF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A20490"/>
    <w:multiLevelType w:val="hybridMultilevel"/>
    <w:tmpl w:val="CA1632C6"/>
    <w:lvl w:ilvl="0" w:tplc="1AC08FF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791226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4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35DB4FA7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 w15:restartNumberingAfterBreak="0">
    <w:nsid w:val="4E4A2DC0"/>
    <w:multiLevelType w:val="hybridMultilevel"/>
    <w:tmpl w:val="90CA2C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8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1" w15:restartNumberingAfterBreak="0">
    <w:nsid w:val="7D1D0CBB"/>
    <w:multiLevelType w:val="hybridMultilevel"/>
    <w:tmpl w:val="2CA8B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FFD5ABF"/>
    <w:multiLevelType w:val="hybridMultilevel"/>
    <w:tmpl w:val="AF20D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5"/>
  </w:num>
  <w:num w:numId="3">
    <w:abstractNumId w:val="13"/>
  </w:num>
  <w:num w:numId="4">
    <w:abstractNumId w:val="27"/>
  </w:num>
  <w:num w:numId="5">
    <w:abstractNumId w:val="22"/>
  </w:num>
  <w:num w:numId="6">
    <w:abstractNumId w:val="5"/>
  </w:num>
  <w:num w:numId="7">
    <w:abstractNumId w:val="20"/>
  </w:num>
  <w:num w:numId="8">
    <w:abstractNumId w:val="26"/>
  </w:num>
  <w:num w:numId="9">
    <w:abstractNumId w:val="29"/>
  </w:num>
  <w:num w:numId="10">
    <w:abstractNumId w:val="25"/>
  </w:num>
  <w:num w:numId="11">
    <w:abstractNumId w:val="24"/>
  </w:num>
  <w:num w:numId="12">
    <w:abstractNumId w:val="12"/>
  </w:num>
  <w:num w:numId="13">
    <w:abstractNumId w:val="18"/>
  </w:num>
  <w:num w:numId="14">
    <w:abstractNumId w:val="30"/>
  </w:num>
  <w:num w:numId="15">
    <w:abstractNumId w:val="14"/>
  </w:num>
  <w:num w:numId="16">
    <w:abstractNumId w:val="17"/>
  </w:num>
  <w:num w:numId="17">
    <w:abstractNumId w:val="10"/>
  </w:num>
  <w:num w:numId="18">
    <w:abstractNumId w:val="21"/>
  </w:num>
  <w:num w:numId="19">
    <w:abstractNumId w:val="6"/>
  </w:num>
  <w:num w:numId="20">
    <w:abstractNumId w:val="32"/>
  </w:num>
  <w:num w:numId="21">
    <w:abstractNumId w:val="23"/>
  </w:num>
  <w:num w:numId="22">
    <w:abstractNumId w:val="2"/>
  </w:num>
  <w:num w:numId="23">
    <w:abstractNumId w:val="28"/>
  </w:num>
  <w:num w:numId="24">
    <w:abstractNumId w:val="3"/>
  </w:num>
  <w:num w:numId="25">
    <w:abstractNumId w:val="4"/>
  </w:num>
  <w:num w:numId="26">
    <w:abstractNumId w:val="16"/>
  </w:num>
  <w:num w:numId="27">
    <w:abstractNumId w:val="33"/>
  </w:num>
  <w:num w:numId="28">
    <w:abstractNumId w:val="19"/>
  </w:num>
  <w:num w:numId="29">
    <w:abstractNumId w:val="31"/>
  </w:num>
  <w:num w:numId="30">
    <w:abstractNumId w:val="9"/>
  </w:num>
  <w:num w:numId="31">
    <w:abstractNumId w:val="0"/>
  </w:num>
  <w:num w:numId="32">
    <w:abstractNumId w:val="7"/>
  </w:num>
  <w:num w:numId="33">
    <w:abstractNumId w:val="11"/>
  </w:num>
  <w:num w:numId="34">
    <w:abstractNumId w:val="8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ce-amo">
    <w15:presenceInfo w15:providerId="None" w15:userId="ice-a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8B2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41CF"/>
    <w:rsid w:val="0003492B"/>
    <w:rsid w:val="0003561A"/>
    <w:rsid w:val="00035D26"/>
    <w:rsid w:val="0003648B"/>
    <w:rsid w:val="00036829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4E59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7BE"/>
    <w:rsid w:val="00082FC3"/>
    <w:rsid w:val="00083592"/>
    <w:rsid w:val="00083A34"/>
    <w:rsid w:val="000843AD"/>
    <w:rsid w:val="000844AA"/>
    <w:rsid w:val="00084F84"/>
    <w:rsid w:val="00084F92"/>
    <w:rsid w:val="000867D1"/>
    <w:rsid w:val="000876C7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A7DF9"/>
    <w:rsid w:val="000B0128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5EDA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C7F13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5D6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1D5A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09E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4BA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A9B"/>
    <w:rsid w:val="00246ED1"/>
    <w:rsid w:val="002471D5"/>
    <w:rsid w:val="002475EA"/>
    <w:rsid w:val="00247918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4BDA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1CAA"/>
    <w:rsid w:val="002B4111"/>
    <w:rsid w:val="002B5432"/>
    <w:rsid w:val="002B5B46"/>
    <w:rsid w:val="002B689A"/>
    <w:rsid w:val="002B781E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9A5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6C1B"/>
    <w:rsid w:val="002D79D0"/>
    <w:rsid w:val="002D7EC0"/>
    <w:rsid w:val="002E0B8E"/>
    <w:rsid w:val="002E0E06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6F25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085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0D2E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302DE"/>
    <w:rsid w:val="00331582"/>
    <w:rsid w:val="003316B2"/>
    <w:rsid w:val="00331924"/>
    <w:rsid w:val="003319BC"/>
    <w:rsid w:val="003319E6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971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CA7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9784A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07A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54E9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4E76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B93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C1E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32D6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25E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4B0B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1E16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6E0B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3CB9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7A0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0A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6E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4F6"/>
    <w:rsid w:val="005D375C"/>
    <w:rsid w:val="005D3FF6"/>
    <w:rsid w:val="005D4965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ADC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C4B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C48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0249"/>
    <w:rsid w:val="0067106E"/>
    <w:rsid w:val="006713A9"/>
    <w:rsid w:val="006719D8"/>
    <w:rsid w:val="00671AB2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87241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08A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2DE2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92D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CFD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A76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43F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32A"/>
    <w:rsid w:val="00890660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AB3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CC0"/>
    <w:rsid w:val="00942C7F"/>
    <w:rsid w:val="0094364F"/>
    <w:rsid w:val="00943D44"/>
    <w:rsid w:val="00944E85"/>
    <w:rsid w:val="009454DF"/>
    <w:rsid w:val="0094621D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97C9E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5AB"/>
    <w:rsid w:val="009D2EE6"/>
    <w:rsid w:val="009D3D14"/>
    <w:rsid w:val="009D440E"/>
    <w:rsid w:val="009D440F"/>
    <w:rsid w:val="009D56D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7A9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4BD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4D9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4114"/>
    <w:rsid w:val="00AE54D1"/>
    <w:rsid w:val="00AE587F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56B1"/>
    <w:rsid w:val="00B55EF4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D67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C3C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6D43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5D16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45D"/>
    <w:rsid w:val="00C368F3"/>
    <w:rsid w:val="00C36956"/>
    <w:rsid w:val="00C36C35"/>
    <w:rsid w:val="00C4049D"/>
    <w:rsid w:val="00C404E3"/>
    <w:rsid w:val="00C4088F"/>
    <w:rsid w:val="00C417CA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08EE"/>
    <w:rsid w:val="00C72756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4F2"/>
    <w:rsid w:val="00C82795"/>
    <w:rsid w:val="00C832F1"/>
    <w:rsid w:val="00C83904"/>
    <w:rsid w:val="00C84364"/>
    <w:rsid w:val="00C8554E"/>
    <w:rsid w:val="00C868F7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7B2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3C9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1919"/>
    <w:rsid w:val="00CE2133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36B9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246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5D9"/>
    <w:rsid w:val="00D5474B"/>
    <w:rsid w:val="00D54B06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1A73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F69"/>
    <w:rsid w:val="00DE22E6"/>
    <w:rsid w:val="00DE37DB"/>
    <w:rsid w:val="00DE3C1C"/>
    <w:rsid w:val="00DE3D87"/>
    <w:rsid w:val="00DE3E5B"/>
    <w:rsid w:val="00DE4274"/>
    <w:rsid w:val="00DE4C00"/>
    <w:rsid w:val="00DE5071"/>
    <w:rsid w:val="00DE5D5D"/>
    <w:rsid w:val="00DE63EA"/>
    <w:rsid w:val="00DE79D2"/>
    <w:rsid w:val="00DF076C"/>
    <w:rsid w:val="00DF0AE6"/>
    <w:rsid w:val="00DF1467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5C05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778D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881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3C3"/>
    <w:rsid w:val="00ED6435"/>
    <w:rsid w:val="00ED65CA"/>
    <w:rsid w:val="00ED6854"/>
    <w:rsid w:val="00ED6F66"/>
    <w:rsid w:val="00ED7049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6892"/>
    <w:rsid w:val="00EE6B02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83A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19A"/>
    <w:rsid w:val="00F76702"/>
    <w:rsid w:val="00F76710"/>
    <w:rsid w:val="00F76D08"/>
    <w:rsid w:val="00F77A76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0E31"/>
    <w:rsid w:val="00FC119D"/>
    <w:rsid w:val="00FC1B24"/>
    <w:rsid w:val="00FC1D41"/>
    <w:rsid w:val="00FC1D7C"/>
    <w:rsid w:val="00FC20AA"/>
    <w:rsid w:val="00FC216E"/>
    <w:rsid w:val="00FC25A9"/>
    <w:rsid w:val="00FC26A8"/>
    <w:rsid w:val="00FC283C"/>
    <w:rsid w:val="00FC38A6"/>
    <w:rsid w:val="00FC40AE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4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chartTrackingRefBased/>
  <w15:docId w15:val="{2BFBEE7C-6CBE-4F4E-8197-51FBC66A2D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footer" Target="footer5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header" Target="header3.xml"/><Relationship Id="rId25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1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eader" Target="header4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23" Type="http://schemas.openxmlformats.org/officeDocument/2006/relationships/image" Target="media/image5.png"/><Relationship Id="rId28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Relationship Id="rId30" Type="http://schemas.microsoft.com/office/2016/09/relationships/commentsIds" Target="commentsId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C95AF1B3CB6894CBFBC5838ABDD1E2D" ma:contentTypeVersion="3" ma:contentTypeDescription="Create a new document." ma:contentTypeScope="" ma:versionID="8a74dd87766cb2f0e257c023f9b5663c">
  <xsd:schema xmlns:xsd="http://www.w3.org/2001/XMLSchema" xmlns:xs="http://www.w3.org/2001/XMLSchema" xmlns:p="http://schemas.microsoft.com/office/2006/metadata/properties" xmlns:ns2="8c711384-e488-487a-b330-cfa539ac166a" targetNamespace="http://schemas.microsoft.com/office/2006/metadata/properties" ma:root="true" ma:fieldsID="03829b232e7db8165e4c12765b138d22" ns2:_="">
    <xsd:import namespace="8c711384-e488-487a-b330-cfa539ac166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711384-e488-487a-b330-cfa539ac16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1CBFB4-3DC7-4E76-92E6-451CBB6285A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6408D72-23EA-45D9-9AF6-639EC89CA07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c711384-e488-487a-b330-cfa539ac166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77D9C46-32CF-4285-B934-B5F574B259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4F109BE-44B5-408C-A8C7-05C9F91782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18</Pages>
  <Words>2403</Words>
  <Characters>13703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16074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/>
  <cp:lastModifiedBy>ice-amo</cp:lastModifiedBy>
  <cp:revision>6</cp:revision>
  <cp:lastPrinted>2014-03-20T03:14:00Z</cp:lastPrinted>
  <dcterms:created xsi:type="dcterms:W3CDTF">2017-11-07T03:08:00Z</dcterms:created>
  <dcterms:modified xsi:type="dcterms:W3CDTF">2017-11-19T17:11:00Z</dcterms:modified>
  <cp:category>Customization</cp:category>
  <cp:contentStatus>2.0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C95AF1B3CB6894CBFBC5838ABDD1E2D</vt:lpwstr>
  </property>
</Properties>
</file>